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10AE" w:rsidRDefault="00D05BEB" w:rsidP="00AF10AE">
      <w:pPr>
        <w:ind w:firstLine="708"/>
        <w:jc w:val="both"/>
        <w:rPr>
          <w:szCs w:val="28"/>
        </w:rPr>
      </w:pPr>
      <w:r w:rsidRPr="00D05BEB">
        <w:rPr>
          <w:b/>
        </w:rPr>
        <w:t xml:space="preserve">Задание </w:t>
      </w:r>
      <w:r w:rsidR="00AF10AE" w:rsidRPr="00AF10AE">
        <w:rPr>
          <w:b/>
        </w:rPr>
        <w:t>1</w:t>
      </w:r>
      <w:r w:rsidR="00AF10AE">
        <w:rPr>
          <w:b/>
          <w:lang w:val="en-US"/>
        </w:rPr>
        <w:t>8</w:t>
      </w:r>
      <w:r w:rsidRPr="00D05BEB">
        <w:rPr>
          <w:b/>
        </w:rPr>
        <w:t>.</w:t>
      </w:r>
      <w:r w:rsidR="00A729E0" w:rsidRPr="00A729E0">
        <w:rPr>
          <w:szCs w:val="28"/>
        </w:rPr>
        <w:t xml:space="preserve"> </w:t>
      </w:r>
    </w:p>
    <w:p w:rsidR="00AF10AE" w:rsidRDefault="00AF10AE" w:rsidP="00AF10AE">
      <w:pPr>
        <w:ind w:firstLine="708"/>
        <w:jc w:val="both"/>
        <w:rPr>
          <w:szCs w:val="28"/>
        </w:rPr>
      </w:pPr>
    </w:p>
    <w:p w:rsidR="00400AAE" w:rsidRDefault="00A729E0" w:rsidP="00AF10AE">
      <w:pPr>
        <w:ind w:firstLine="708"/>
        <w:jc w:val="both"/>
      </w:pPr>
      <w:r w:rsidRPr="00C15317">
        <w:rPr>
          <w:szCs w:val="28"/>
        </w:rPr>
        <w:t xml:space="preserve">В </w:t>
      </w:r>
      <w:r w:rsidR="00AF10AE">
        <w:rPr>
          <w:szCs w:val="28"/>
        </w:rPr>
        <w:t xml:space="preserve">интегрированной среде разработки </w:t>
      </w:r>
      <w:r w:rsidR="00AF10AE" w:rsidRPr="00AF10AE">
        <w:rPr>
          <w:i/>
          <w:szCs w:val="28"/>
          <w:lang w:val="en-US"/>
        </w:rPr>
        <w:t>Microsoft</w:t>
      </w:r>
      <w:r w:rsidRPr="00C15317">
        <w:rPr>
          <w:szCs w:val="28"/>
        </w:rPr>
        <w:t xml:space="preserve"> </w:t>
      </w:r>
      <w:r w:rsidRPr="00C15317">
        <w:rPr>
          <w:i/>
          <w:szCs w:val="28"/>
          <w:lang w:val="en-US"/>
        </w:rPr>
        <w:t>Visual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Studio</w:t>
      </w:r>
      <w:r w:rsidRPr="00C15317">
        <w:rPr>
          <w:szCs w:val="28"/>
        </w:rPr>
        <w:t xml:space="preserve"> разработать программу в режиме </w:t>
      </w:r>
      <w:r w:rsidRPr="00C15317">
        <w:rPr>
          <w:i/>
          <w:szCs w:val="28"/>
          <w:lang w:val="en-US"/>
        </w:rPr>
        <w:t>Windows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Forms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Application</w:t>
      </w:r>
      <w:r w:rsidRPr="00C15317">
        <w:rPr>
          <w:szCs w:val="28"/>
        </w:rPr>
        <w:t xml:space="preserve"> на языке </w:t>
      </w:r>
      <w:r w:rsidRPr="00C15317">
        <w:rPr>
          <w:i/>
          <w:szCs w:val="28"/>
          <w:lang w:val="en-US"/>
        </w:rPr>
        <w:t>Visual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C</w:t>
      </w:r>
      <w:r w:rsidRPr="00C15317">
        <w:rPr>
          <w:i/>
          <w:szCs w:val="28"/>
        </w:rPr>
        <w:t>#</w:t>
      </w:r>
      <w:r w:rsidRPr="00C15317">
        <w:rPr>
          <w:szCs w:val="28"/>
        </w:rPr>
        <w:t xml:space="preserve">, представляющую собой средство взаимодействия с </w:t>
      </w:r>
      <w:r>
        <w:rPr>
          <w:szCs w:val="28"/>
        </w:rPr>
        <w:t>электронными таблицами</w:t>
      </w:r>
      <w:r w:rsidRPr="00C15317">
        <w:rPr>
          <w:szCs w:val="28"/>
        </w:rPr>
        <w:t xml:space="preserve"> </w:t>
      </w:r>
      <w:r w:rsidRPr="00C15317">
        <w:rPr>
          <w:i/>
          <w:szCs w:val="28"/>
          <w:lang w:val="en-US"/>
        </w:rPr>
        <w:t>Microsoft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Office</w:t>
      </w:r>
      <w:r w:rsidRPr="00C1531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>
        <w:rPr>
          <w:i/>
          <w:szCs w:val="28"/>
        </w:rPr>
        <w:t>.</w:t>
      </w:r>
    </w:p>
    <w:p w:rsidR="00400AAE" w:rsidRDefault="00400AAE" w:rsidP="0061257A"/>
    <w:p w:rsidR="00AF10AE" w:rsidRDefault="00AF10AE" w:rsidP="00AF10AE">
      <w:pPr>
        <w:ind w:firstLine="708"/>
        <w:jc w:val="both"/>
        <w:rPr>
          <w:szCs w:val="28"/>
        </w:rPr>
      </w:pPr>
      <w:r w:rsidRPr="003D5A23">
        <w:rPr>
          <w:b/>
          <w:szCs w:val="28"/>
        </w:rPr>
        <w:t>В качестве результата выполненной работы сдаётся</w:t>
      </w:r>
      <w:r>
        <w:rPr>
          <w:szCs w:val="28"/>
        </w:rPr>
        <w:t>:</w:t>
      </w:r>
    </w:p>
    <w:p w:rsidR="00AF10AE" w:rsidRDefault="00AF10AE" w:rsidP="00AF10AE">
      <w:pPr>
        <w:ind w:firstLine="708"/>
        <w:jc w:val="both"/>
        <w:rPr>
          <w:szCs w:val="28"/>
        </w:rPr>
      </w:pPr>
      <w:r>
        <w:rPr>
          <w:szCs w:val="28"/>
        </w:rPr>
        <w:t xml:space="preserve">1. Архив </w:t>
      </w:r>
      <w:r w:rsidRPr="003D5A23">
        <w:rPr>
          <w:i/>
          <w:szCs w:val="28"/>
        </w:rPr>
        <w:t>*.</w:t>
      </w:r>
      <w:r w:rsidRPr="003D5A23">
        <w:rPr>
          <w:i/>
          <w:szCs w:val="28"/>
          <w:lang w:val="en-US"/>
        </w:rPr>
        <w:t>rar</w:t>
      </w:r>
      <w:r w:rsidRPr="003D5A23">
        <w:rPr>
          <w:szCs w:val="28"/>
        </w:rPr>
        <w:t xml:space="preserve"> </w:t>
      </w:r>
      <w:r>
        <w:rPr>
          <w:szCs w:val="28"/>
        </w:rPr>
        <w:t xml:space="preserve">или </w:t>
      </w:r>
      <w:r w:rsidRPr="003D5A23">
        <w:rPr>
          <w:i/>
          <w:szCs w:val="28"/>
        </w:rPr>
        <w:t>*.</w:t>
      </w:r>
      <w:r w:rsidRPr="003D5A23">
        <w:rPr>
          <w:i/>
          <w:szCs w:val="28"/>
          <w:lang w:val="en-US"/>
        </w:rPr>
        <w:t>zip</w:t>
      </w:r>
      <w:r w:rsidRPr="003D5A23">
        <w:rPr>
          <w:szCs w:val="28"/>
        </w:rPr>
        <w:t>, со</w:t>
      </w:r>
      <w:r>
        <w:rPr>
          <w:szCs w:val="28"/>
        </w:rPr>
        <w:t>держащий разработанное решение (</w:t>
      </w:r>
      <w:r w:rsidRPr="003D5A23">
        <w:rPr>
          <w:i/>
          <w:szCs w:val="28"/>
          <w:lang w:val="en-US"/>
        </w:rPr>
        <w:t>solution</w:t>
      </w:r>
      <w:r>
        <w:rPr>
          <w:szCs w:val="28"/>
        </w:rPr>
        <w:t>)</w:t>
      </w:r>
      <w:r w:rsidRPr="003D5A23">
        <w:rPr>
          <w:szCs w:val="28"/>
        </w:rPr>
        <w:t xml:space="preserve">. </w:t>
      </w:r>
      <w:r>
        <w:rPr>
          <w:szCs w:val="28"/>
        </w:rPr>
        <w:t xml:space="preserve">Для отправки архива по электронной почте рекомендуется использовать сервисы файлового обмена, генерирующие ссылки на файлы (например, </w:t>
      </w:r>
      <w:r w:rsidRPr="003D5A23">
        <w:rPr>
          <w:i/>
          <w:szCs w:val="28"/>
          <w:lang w:val="en-US"/>
        </w:rPr>
        <w:t>Google</w:t>
      </w:r>
      <w:r w:rsidRPr="003D5A23">
        <w:rPr>
          <w:i/>
          <w:szCs w:val="28"/>
        </w:rPr>
        <w:t xml:space="preserve"> </w:t>
      </w:r>
      <w:r w:rsidRPr="003D5A23">
        <w:rPr>
          <w:i/>
          <w:szCs w:val="28"/>
          <w:lang w:val="en-US"/>
        </w:rPr>
        <w:t>Drive</w:t>
      </w:r>
      <w:r w:rsidRPr="003D5A23">
        <w:rPr>
          <w:szCs w:val="28"/>
        </w:rPr>
        <w:t xml:space="preserve">, </w:t>
      </w:r>
      <w:proofErr w:type="spellStart"/>
      <w:r w:rsidRPr="003D5A23">
        <w:rPr>
          <w:i/>
          <w:szCs w:val="28"/>
        </w:rPr>
        <w:t>Яндекс.Диск</w:t>
      </w:r>
      <w:proofErr w:type="spellEnd"/>
      <w:r>
        <w:rPr>
          <w:szCs w:val="28"/>
        </w:rPr>
        <w:t xml:space="preserve">, </w:t>
      </w:r>
      <w:r w:rsidRPr="003D5A23">
        <w:rPr>
          <w:i/>
          <w:szCs w:val="28"/>
        </w:rPr>
        <w:t xml:space="preserve">Облако </w:t>
      </w:r>
      <w:r w:rsidRPr="003D5A23">
        <w:rPr>
          <w:i/>
          <w:szCs w:val="28"/>
          <w:lang w:val="en-US"/>
        </w:rPr>
        <w:t>Mail</w:t>
      </w:r>
      <w:r w:rsidRPr="003D5A23">
        <w:rPr>
          <w:i/>
          <w:szCs w:val="28"/>
        </w:rPr>
        <w:t>.</w:t>
      </w:r>
      <w:r w:rsidRPr="003D5A23">
        <w:rPr>
          <w:i/>
          <w:szCs w:val="28"/>
          <w:lang w:val="en-US"/>
        </w:rPr>
        <w:t>Ru</w:t>
      </w:r>
      <w:r w:rsidRPr="003D5A23">
        <w:rPr>
          <w:i/>
          <w:szCs w:val="28"/>
        </w:rPr>
        <w:t xml:space="preserve"> </w:t>
      </w:r>
      <w:r w:rsidRPr="003D5A23">
        <w:rPr>
          <w:szCs w:val="28"/>
        </w:rPr>
        <w:t xml:space="preserve">и </w:t>
      </w:r>
      <w:r>
        <w:rPr>
          <w:szCs w:val="28"/>
        </w:rPr>
        <w:t>тому подобные</w:t>
      </w:r>
      <w:r w:rsidRPr="003D5A23">
        <w:rPr>
          <w:szCs w:val="28"/>
        </w:rPr>
        <w:t>)</w:t>
      </w:r>
      <w:r>
        <w:rPr>
          <w:szCs w:val="28"/>
        </w:rPr>
        <w:t>, поскольку протоколы электронной почты часто автоматически отклоняют архивы, содержащие исполняемые (</w:t>
      </w:r>
      <w:r w:rsidRPr="003D5A23">
        <w:rPr>
          <w:i/>
          <w:szCs w:val="28"/>
          <w:lang w:val="en-US"/>
        </w:rPr>
        <w:t>exe</w:t>
      </w:r>
      <w:r>
        <w:rPr>
          <w:szCs w:val="28"/>
        </w:rPr>
        <w:t>)</w:t>
      </w:r>
      <w:r w:rsidRPr="003D5A23">
        <w:rPr>
          <w:szCs w:val="28"/>
        </w:rPr>
        <w:t xml:space="preserve"> </w:t>
      </w:r>
      <w:r>
        <w:rPr>
          <w:szCs w:val="28"/>
        </w:rPr>
        <w:t>файлы.</w:t>
      </w:r>
    </w:p>
    <w:p w:rsidR="00AF10AE" w:rsidRPr="00AF10AE" w:rsidRDefault="00AF10AE" w:rsidP="00AF10AE">
      <w:pPr>
        <w:ind w:firstLine="708"/>
        <w:jc w:val="both"/>
        <w:rPr>
          <w:szCs w:val="28"/>
        </w:rPr>
      </w:pPr>
      <w:r>
        <w:rPr>
          <w:szCs w:val="28"/>
        </w:rPr>
        <w:t xml:space="preserve">2. Файл формата </w:t>
      </w:r>
      <w:r w:rsidRPr="00AF10AE">
        <w:rPr>
          <w:i/>
          <w:szCs w:val="28"/>
        </w:rPr>
        <w:t>*.</w:t>
      </w:r>
      <w:r w:rsidRPr="00AF10AE">
        <w:rPr>
          <w:i/>
          <w:szCs w:val="28"/>
          <w:lang w:val="en-US"/>
        </w:rPr>
        <w:t>csv</w:t>
      </w:r>
      <w:r>
        <w:rPr>
          <w:szCs w:val="28"/>
        </w:rPr>
        <w:t>, хранящий информацию, необходимую для заполнения таблицы заданной структуры</w:t>
      </w:r>
    </w:p>
    <w:p w:rsidR="00AF10AE" w:rsidRPr="00592B1E" w:rsidRDefault="00AF10AE" w:rsidP="00AF10AE">
      <w:pPr>
        <w:ind w:firstLine="708"/>
        <w:jc w:val="both"/>
        <w:rPr>
          <w:szCs w:val="28"/>
        </w:rPr>
      </w:pPr>
      <w:r>
        <w:rPr>
          <w:szCs w:val="28"/>
        </w:rPr>
        <w:t xml:space="preserve">3. Электронная таблица в формате </w:t>
      </w:r>
      <w:r w:rsidRPr="00097927">
        <w:rPr>
          <w:i/>
          <w:szCs w:val="28"/>
          <w:lang w:val="en-US"/>
        </w:rPr>
        <w:t>Microsoft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Office</w:t>
      </w:r>
      <w:r w:rsidRPr="0009792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>
        <w:rPr>
          <w:szCs w:val="28"/>
        </w:rPr>
        <w:t>, выгруженная</w:t>
      </w:r>
      <w:r w:rsidRPr="00592B1E">
        <w:rPr>
          <w:szCs w:val="28"/>
        </w:rPr>
        <w:t xml:space="preserve"> </w:t>
      </w:r>
      <w:r>
        <w:rPr>
          <w:szCs w:val="28"/>
        </w:rPr>
        <w:t>приложением.</w:t>
      </w:r>
    </w:p>
    <w:p w:rsidR="00AF10AE" w:rsidRDefault="00AF10AE" w:rsidP="00AF10AE">
      <w:pPr>
        <w:ind w:firstLine="708"/>
      </w:pPr>
      <w:r>
        <w:rPr>
          <w:szCs w:val="28"/>
        </w:rPr>
        <w:t xml:space="preserve">4. Отчёт в формате </w:t>
      </w:r>
      <w:r w:rsidRPr="00097927">
        <w:rPr>
          <w:i/>
          <w:szCs w:val="28"/>
          <w:lang w:val="en-US"/>
        </w:rPr>
        <w:t>Microsoft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Office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Word</w:t>
      </w:r>
      <w:r w:rsidRPr="00204485">
        <w:rPr>
          <w:szCs w:val="28"/>
        </w:rPr>
        <w:t xml:space="preserve"> </w:t>
      </w:r>
      <w:r>
        <w:rPr>
          <w:szCs w:val="28"/>
        </w:rPr>
        <w:t>по выполненной работе.</w:t>
      </w:r>
    </w:p>
    <w:p w:rsidR="007D0667" w:rsidRDefault="007D0667" w:rsidP="0061257A">
      <w:pPr>
        <w:rPr>
          <w:color w:val="000000"/>
          <w:szCs w:val="28"/>
          <w:shd w:val="clear" w:color="auto" w:fill="FFFFFF"/>
        </w:rPr>
      </w:pPr>
    </w:p>
    <w:p w:rsidR="00AF10AE" w:rsidRDefault="00AF10AE" w:rsidP="007D0667">
      <w:pPr>
        <w:ind w:firstLine="708"/>
        <w:jc w:val="both"/>
      </w:pPr>
      <w:r w:rsidRPr="00081127">
        <w:rPr>
          <w:color w:val="000000"/>
          <w:szCs w:val="28"/>
          <w:shd w:val="clear" w:color="auto" w:fill="FFFFFF"/>
        </w:rPr>
        <w:t xml:space="preserve">При работе на платформе </w:t>
      </w:r>
      <w:r w:rsidRPr="00081127">
        <w:rPr>
          <w:i/>
          <w:color w:val="000000"/>
          <w:szCs w:val="28"/>
          <w:shd w:val="clear" w:color="auto" w:fill="FFFFFF"/>
          <w:lang w:val="en-US"/>
        </w:rPr>
        <w:t>GitHub</w:t>
      </w:r>
      <w:r w:rsidRPr="00081127">
        <w:rPr>
          <w:color w:val="000000"/>
          <w:szCs w:val="28"/>
          <w:shd w:val="clear" w:color="auto" w:fill="FFFFFF"/>
        </w:rPr>
        <w:t xml:space="preserve"> размещение материалов</w:t>
      </w:r>
      <w:r>
        <w:rPr>
          <w:color w:val="000000"/>
          <w:szCs w:val="28"/>
          <w:shd w:val="clear" w:color="auto" w:fill="FFFFFF"/>
        </w:rPr>
        <w:t xml:space="preserve"> 2-</w:t>
      </w:r>
      <w:r w:rsidR="007D0667">
        <w:rPr>
          <w:color w:val="000000"/>
          <w:szCs w:val="28"/>
          <w:shd w:val="clear" w:color="auto" w:fill="FFFFFF"/>
        </w:rPr>
        <w:t>4</w:t>
      </w:r>
      <w:r w:rsidRPr="00081127">
        <w:rPr>
          <w:color w:val="000000"/>
          <w:szCs w:val="28"/>
          <w:shd w:val="clear" w:color="auto" w:fill="FFFFFF"/>
        </w:rPr>
        <w:t xml:space="preserve"> выполняется в удобном для автора формате</w:t>
      </w:r>
      <w:r>
        <w:rPr>
          <w:color w:val="000000"/>
          <w:szCs w:val="28"/>
          <w:shd w:val="clear" w:color="auto" w:fill="FFFFFF"/>
        </w:rPr>
        <w:t xml:space="preserve"> (архив и/или каталоги)</w:t>
      </w:r>
      <w:r w:rsidRPr="00081127">
        <w:rPr>
          <w:color w:val="000000"/>
          <w:szCs w:val="28"/>
          <w:shd w:val="clear" w:color="auto" w:fill="FFFFFF"/>
        </w:rPr>
        <w:t>.</w:t>
      </w:r>
    </w:p>
    <w:p w:rsidR="00AF10AE" w:rsidRDefault="00AF10AE" w:rsidP="0061257A"/>
    <w:p w:rsidR="007D0667" w:rsidRDefault="007D0667" w:rsidP="007D0667">
      <w:pPr>
        <w:ind w:firstLine="708"/>
        <w:jc w:val="both"/>
        <w:rPr>
          <w:szCs w:val="28"/>
        </w:rPr>
      </w:pPr>
      <w:r w:rsidRPr="00CC29B9">
        <w:rPr>
          <w:b/>
          <w:color w:val="000000"/>
          <w:szCs w:val="28"/>
        </w:rPr>
        <w:t xml:space="preserve">Внимание! </w:t>
      </w:r>
      <w:r w:rsidRPr="00CC29B9">
        <w:rPr>
          <w:color w:val="000000"/>
          <w:szCs w:val="28"/>
        </w:rPr>
        <w:t>Не забудьте выполнить автоматическую нумерацию страниц в отчёте.</w:t>
      </w:r>
    </w:p>
    <w:p w:rsidR="007D0667" w:rsidRDefault="007D0667" w:rsidP="007D0667">
      <w:pPr>
        <w:jc w:val="both"/>
        <w:rPr>
          <w:szCs w:val="28"/>
        </w:rPr>
      </w:pPr>
    </w:p>
    <w:p w:rsidR="007D0667" w:rsidRPr="003D7056" w:rsidRDefault="007D0667" w:rsidP="007D0667">
      <w:pPr>
        <w:ind w:firstLine="708"/>
        <w:jc w:val="both"/>
        <w:rPr>
          <w:szCs w:val="28"/>
          <w:u w:val="single"/>
        </w:rPr>
      </w:pPr>
      <w:r w:rsidRPr="003D7056">
        <w:rPr>
          <w:szCs w:val="28"/>
          <w:u w:val="single"/>
        </w:rPr>
        <w:t>Достаточно полный отчёт по практике должен содержать:</w:t>
      </w:r>
    </w:p>
    <w:p w:rsidR="007D0667" w:rsidRDefault="007D0667" w:rsidP="007D0667">
      <w:pPr>
        <w:ind w:firstLine="708"/>
        <w:jc w:val="both"/>
        <w:rPr>
          <w:szCs w:val="28"/>
        </w:rPr>
      </w:pP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1. </w:t>
      </w:r>
      <w:r w:rsidRPr="00CC29B9">
        <w:rPr>
          <w:color w:val="000000"/>
          <w:szCs w:val="28"/>
        </w:rPr>
        <w:t>Формулировку цели работы.</w:t>
      </w:r>
    </w:p>
    <w:p w:rsidR="007D0667" w:rsidRDefault="007D0667" w:rsidP="007D0667">
      <w:pPr>
        <w:ind w:firstLine="708"/>
        <w:jc w:val="both"/>
        <w:rPr>
          <w:color w:val="000000"/>
          <w:szCs w:val="28"/>
        </w:rPr>
      </w:pPr>
      <w:r>
        <w:rPr>
          <w:color w:val="000000"/>
          <w:szCs w:val="28"/>
        </w:rPr>
        <w:t>2. </w:t>
      </w:r>
      <w:r w:rsidRPr="00CC29B9">
        <w:rPr>
          <w:color w:val="000000"/>
          <w:szCs w:val="28"/>
        </w:rPr>
        <w:t>Описание задачи согласно выданному варианту.</w:t>
      </w:r>
    </w:p>
    <w:p w:rsidR="007D0667" w:rsidRDefault="007D0667" w:rsidP="007D0667">
      <w:pPr>
        <w:ind w:firstLine="708"/>
        <w:jc w:val="both"/>
        <w:rPr>
          <w:color w:val="000000"/>
          <w:szCs w:val="28"/>
        </w:rPr>
      </w:pPr>
      <w:r>
        <w:rPr>
          <w:color w:val="000000"/>
          <w:szCs w:val="28"/>
        </w:rPr>
        <w:lastRenderedPageBreak/>
        <w:t>3. Содержательную часть работы.</w:t>
      </w:r>
    </w:p>
    <w:p w:rsidR="007D0667" w:rsidRDefault="007D0667" w:rsidP="007D0667">
      <w:pPr>
        <w:ind w:firstLine="708"/>
        <w:jc w:val="both"/>
        <w:rPr>
          <w:szCs w:val="28"/>
        </w:rPr>
      </w:pPr>
      <w:r>
        <w:rPr>
          <w:color w:val="000000"/>
          <w:szCs w:val="28"/>
        </w:rPr>
        <w:t>4. </w:t>
      </w:r>
      <w:r w:rsidRPr="00CC29B9">
        <w:rPr>
          <w:color w:val="000000"/>
          <w:szCs w:val="28"/>
        </w:rPr>
        <w:t>Формулировку вывода о проделанной работе.</w:t>
      </w:r>
    </w:p>
    <w:p w:rsidR="007D0667" w:rsidRDefault="007D0667" w:rsidP="007D0667">
      <w:pPr>
        <w:jc w:val="both"/>
        <w:rPr>
          <w:szCs w:val="28"/>
        </w:rPr>
      </w:pPr>
    </w:p>
    <w:p w:rsidR="007D0667" w:rsidRPr="00CC29B9" w:rsidRDefault="007D0667" w:rsidP="007D0667">
      <w:pPr>
        <w:ind w:firstLine="708"/>
        <w:jc w:val="both"/>
        <w:rPr>
          <w:color w:val="000000"/>
          <w:szCs w:val="28"/>
          <w:u w:val="single"/>
          <w:shd w:val="clear" w:color="auto" w:fill="FFFFFF"/>
        </w:rPr>
      </w:pPr>
      <w:r w:rsidRPr="00CC29B9">
        <w:rPr>
          <w:color w:val="000000"/>
          <w:szCs w:val="28"/>
          <w:u w:val="single"/>
          <w:shd w:val="clear" w:color="auto" w:fill="FFFFFF"/>
        </w:rPr>
        <w:t>Отчёт по выполненной</w:t>
      </w:r>
      <w:r>
        <w:rPr>
          <w:color w:val="000000"/>
          <w:szCs w:val="28"/>
          <w:u w:val="single"/>
          <w:shd w:val="clear" w:color="auto" w:fill="FFFFFF"/>
        </w:rPr>
        <w:t xml:space="preserve"> работе</w:t>
      </w:r>
      <w:r w:rsidRPr="00CC29B9">
        <w:rPr>
          <w:color w:val="000000"/>
          <w:szCs w:val="28"/>
          <w:u w:val="single"/>
          <w:shd w:val="clear" w:color="auto" w:fill="FFFFFF"/>
        </w:rPr>
        <w:t xml:space="preserve"> </w:t>
      </w:r>
      <w:r>
        <w:rPr>
          <w:color w:val="000000"/>
          <w:szCs w:val="28"/>
          <w:u w:val="single"/>
          <w:shd w:val="clear" w:color="auto" w:fill="FFFFFF"/>
        </w:rPr>
        <w:t>может быть подготовлен при учёте представленной ниже структуры</w:t>
      </w:r>
      <w:r w:rsidRPr="00CC29B9">
        <w:rPr>
          <w:color w:val="000000"/>
          <w:szCs w:val="28"/>
          <w:u w:val="single"/>
          <w:shd w:val="clear" w:color="auto" w:fill="FFFFFF"/>
        </w:rPr>
        <w:t>: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 w:rsidRPr="00CC29B9">
        <w:rPr>
          <w:color w:val="000000"/>
          <w:szCs w:val="28"/>
          <w:shd w:val="clear" w:color="auto" w:fill="FFFFFF"/>
        </w:rPr>
        <w:t>0</w:t>
      </w:r>
      <w:r>
        <w:rPr>
          <w:color w:val="000000"/>
          <w:szCs w:val="28"/>
        </w:rPr>
        <w:t>. </w:t>
      </w:r>
      <w:r w:rsidRPr="00CC29B9">
        <w:rPr>
          <w:color w:val="000000"/>
          <w:szCs w:val="28"/>
        </w:rPr>
        <w:t>Титульный лист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1. </w:t>
      </w:r>
      <w:r w:rsidRPr="00CC29B9">
        <w:rPr>
          <w:color w:val="000000"/>
          <w:szCs w:val="28"/>
        </w:rPr>
        <w:t>Формулировку цели работы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2. </w:t>
      </w:r>
      <w:r w:rsidRPr="00CC29B9">
        <w:rPr>
          <w:color w:val="000000"/>
          <w:szCs w:val="28"/>
        </w:rPr>
        <w:t>Описание задачи согласно выданному варианту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3. </w:t>
      </w:r>
      <w:r w:rsidRPr="00CC29B9">
        <w:rPr>
          <w:color w:val="000000"/>
          <w:szCs w:val="28"/>
        </w:rPr>
        <w:t xml:space="preserve">Составление </w:t>
      </w:r>
      <w:r>
        <w:rPr>
          <w:color w:val="000000"/>
          <w:szCs w:val="28"/>
        </w:rPr>
        <w:t>с</w:t>
      </w:r>
      <w:r w:rsidRPr="00CC29B9">
        <w:rPr>
          <w:color w:val="000000"/>
          <w:szCs w:val="28"/>
        </w:rPr>
        <w:t>ети Петри запрограммированного технологического процесса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4</w:t>
      </w:r>
      <w:r w:rsidRPr="00CC29B9">
        <w:rPr>
          <w:color w:val="000000"/>
          <w:szCs w:val="28"/>
        </w:rPr>
        <w:t>.</w:t>
      </w:r>
      <w:r>
        <w:rPr>
          <w:color w:val="000000"/>
          <w:szCs w:val="28"/>
        </w:rPr>
        <w:t> </w:t>
      </w:r>
      <w:r w:rsidRPr="00CC29B9">
        <w:rPr>
          <w:color w:val="000000"/>
          <w:szCs w:val="28"/>
        </w:rPr>
        <w:t>Составление схем алгоритмов методов в составе решения</w:t>
      </w:r>
      <w:r>
        <w:rPr>
          <w:color w:val="000000"/>
          <w:szCs w:val="28"/>
        </w:rPr>
        <w:t xml:space="preserve">, отмеченных на сети Петри в качестве «эффектов» (метка </w:t>
      </w:r>
      <w:r w:rsidR="0096440A">
        <w:rPr>
          <w:color w:val="000000"/>
          <w:szCs w:val="28"/>
        </w:rPr>
      </w:r>
      <w:r w:rsidR="0096440A">
        <w:rPr>
          <w:color w:val="000000"/>
          <w:szCs w:val="28"/>
        </w:rPr>
        <w:pict>
          <v:rect id="_x0000_s1028" style="width:9.2pt;height:10.5pt;mso-left-percent:-10001;mso-top-percent:-10001;mso-position-horizontal:absolute;mso-position-horizontal-relative:char;mso-position-vertical:absolute;mso-position-vertical-relative:line;mso-left-percent:-10001;mso-top-percent:-10001" fillcolor="black [3213]" strokecolor="black [3213]">
            <w10:wrap type="none"/>
            <w10:anchorlock/>
          </v:rect>
        </w:pict>
      </w:r>
      <w:r>
        <w:rPr>
          <w:color w:val="000000"/>
          <w:szCs w:val="28"/>
        </w:rPr>
        <w:t>)</w:t>
      </w:r>
      <w:r w:rsidRPr="00CC29B9">
        <w:rPr>
          <w:color w:val="000000"/>
          <w:szCs w:val="28"/>
        </w:rPr>
        <w:t>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5. </w:t>
      </w:r>
      <w:r w:rsidRPr="00CC29B9">
        <w:rPr>
          <w:color w:val="000000"/>
          <w:szCs w:val="28"/>
        </w:rPr>
        <w:t>Подбор тестовых примеров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6. </w:t>
      </w:r>
      <w:r w:rsidRPr="00CC29B9">
        <w:rPr>
          <w:color w:val="000000"/>
          <w:szCs w:val="28"/>
        </w:rPr>
        <w:t xml:space="preserve">Листинг </w:t>
      </w:r>
      <w:r>
        <w:rPr>
          <w:color w:val="000000"/>
          <w:szCs w:val="28"/>
        </w:rPr>
        <w:t>(код)</w:t>
      </w:r>
      <w:r w:rsidRPr="00CC29B9">
        <w:rPr>
          <w:color w:val="000000"/>
          <w:szCs w:val="28"/>
        </w:rPr>
        <w:t xml:space="preserve"> составленного программного обеспечения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7. </w:t>
      </w:r>
      <w:r w:rsidRPr="00CC29B9">
        <w:rPr>
          <w:color w:val="000000"/>
          <w:szCs w:val="28"/>
        </w:rPr>
        <w:t>Графический пользовательский интерфейс программного обеспечения и его описание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8. </w:t>
      </w:r>
      <w:r w:rsidRPr="00CC29B9">
        <w:rPr>
          <w:color w:val="000000"/>
          <w:szCs w:val="28"/>
        </w:rPr>
        <w:t>Подтверждение соответствия графического пользовательского интерфейса требованиям к оформлению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9.</w:t>
      </w:r>
      <w:r>
        <w:t> </w:t>
      </w:r>
      <w:r w:rsidRPr="00CC29B9">
        <w:rPr>
          <w:color w:val="000000"/>
          <w:szCs w:val="28"/>
        </w:rPr>
        <w:t>Расчёт тестовых примеров с использованием составленного программного обеспечения.</w:t>
      </w:r>
    </w:p>
    <w:p w:rsidR="007D0667" w:rsidRPr="00CC29B9" w:rsidRDefault="007D0667" w:rsidP="007D0667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10. </w:t>
      </w:r>
      <w:r w:rsidRPr="00CC29B9">
        <w:rPr>
          <w:color w:val="000000"/>
          <w:szCs w:val="28"/>
        </w:rPr>
        <w:t>Формулировку вывода о проделанной работе.</w:t>
      </w:r>
    </w:p>
    <w:p w:rsidR="007D0667" w:rsidRDefault="007D0667" w:rsidP="007D0667">
      <w:pPr>
        <w:jc w:val="both"/>
        <w:rPr>
          <w:szCs w:val="28"/>
        </w:rPr>
      </w:pPr>
    </w:p>
    <w:p w:rsidR="007D0667" w:rsidRPr="00802B45" w:rsidRDefault="007D0667" w:rsidP="007D0667">
      <w:pPr>
        <w:ind w:firstLine="708"/>
        <w:jc w:val="both"/>
        <w:rPr>
          <w:color w:val="000000"/>
          <w:szCs w:val="28"/>
          <w:u w:val="single"/>
        </w:rPr>
      </w:pPr>
      <w:r w:rsidRPr="00802B45">
        <w:rPr>
          <w:color w:val="000000"/>
          <w:szCs w:val="28"/>
          <w:u w:val="single"/>
        </w:rPr>
        <w:t>Рекомендации к отчёту, доказывающие самостоятельность выполнения работы и упрощающие процедуру проверки отчёта преподавателем:</w:t>
      </w:r>
    </w:p>
    <w:p w:rsidR="007D0667" w:rsidRPr="00802B45" w:rsidRDefault="007D0667" w:rsidP="007D0667">
      <w:pPr>
        <w:ind w:left="708"/>
        <w:jc w:val="both"/>
        <w:rPr>
          <w:color w:val="000000"/>
          <w:szCs w:val="28"/>
        </w:rPr>
      </w:pPr>
      <w:r w:rsidRPr="00802B45">
        <w:rPr>
          <w:color w:val="000000"/>
          <w:szCs w:val="28"/>
        </w:rPr>
        <w:t>1. Выполнение дополнительных скриншотов для случаев, когда текстовое описание проделанных действий становится громоздким или трудным к восприятию.</w:t>
      </w:r>
    </w:p>
    <w:p w:rsidR="007D0667" w:rsidRDefault="007D0667" w:rsidP="007D0667">
      <w:r w:rsidRPr="00802B45">
        <w:rPr>
          <w:color w:val="000000"/>
          <w:szCs w:val="28"/>
        </w:rPr>
        <w:t xml:space="preserve">2. Нумерация рисунков (если есть) с подписями, содержащими названия рисунков, например, «Рисунок 1 – </w:t>
      </w:r>
      <w:r>
        <w:rPr>
          <w:color w:val="000000"/>
          <w:szCs w:val="28"/>
        </w:rPr>
        <w:t>С</w:t>
      </w:r>
      <w:r w:rsidRPr="00802B45">
        <w:rPr>
          <w:color w:val="000000"/>
          <w:szCs w:val="28"/>
        </w:rPr>
        <w:t>хема алгоритма программы».</w:t>
      </w:r>
    </w:p>
    <w:p w:rsidR="00A729E0" w:rsidRDefault="00A729E0" w:rsidP="00AF10AE">
      <w:pPr>
        <w:ind w:firstLine="708"/>
        <w:jc w:val="both"/>
        <w:rPr>
          <w:szCs w:val="28"/>
        </w:rPr>
      </w:pPr>
      <w:r w:rsidRPr="00C15317">
        <w:rPr>
          <w:b/>
          <w:szCs w:val="28"/>
        </w:rPr>
        <w:lastRenderedPageBreak/>
        <w:t>Цель работы</w:t>
      </w:r>
      <w:r w:rsidR="007D0667">
        <w:rPr>
          <w:b/>
          <w:szCs w:val="28"/>
        </w:rPr>
        <w:t xml:space="preserve"> (одна из возможных формулировок)</w:t>
      </w:r>
      <w:r w:rsidRPr="00C15317">
        <w:rPr>
          <w:szCs w:val="28"/>
        </w:rPr>
        <w:t xml:space="preserve">: </w:t>
      </w:r>
      <w:r>
        <w:rPr>
          <w:szCs w:val="28"/>
        </w:rPr>
        <w:t>о</w:t>
      </w:r>
      <w:r w:rsidRPr="00C15317">
        <w:rPr>
          <w:szCs w:val="28"/>
        </w:rPr>
        <w:t>своить навыки подключения внешних модулей и их использования в</w:t>
      </w:r>
      <w:r>
        <w:rPr>
          <w:szCs w:val="28"/>
        </w:rPr>
        <w:t xml:space="preserve"> разрабатываемых</w:t>
      </w:r>
      <w:r w:rsidRPr="00C15317">
        <w:rPr>
          <w:szCs w:val="28"/>
        </w:rPr>
        <w:t xml:space="preserve"> программах</w:t>
      </w:r>
      <w:r>
        <w:rPr>
          <w:szCs w:val="28"/>
        </w:rPr>
        <w:t xml:space="preserve">; освоить навыки программируемой настройки параметров электронных таблиц </w:t>
      </w:r>
      <w:r w:rsidRPr="00C15317">
        <w:rPr>
          <w:i/>
          <w:szCs w:val="28"/>
          <w:lang w:val="en-US"/>
        </w:rPr>
        <w:t>Microsoft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Office</w:t>
      </w:r>
      <w:r w:rsidRPr="00C1531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 w:rsidRPr="00C15317">
        <w:rPr>
          <w:szCs w:val="28"/>
        </w:rPr>
        <w:t>.</w:t>
      </w:r>
    </w:p>
    <w:p w:rsidR="00400AAE" w:rsidRPr="008241AA" w:rsidRDefault="00400AAE" w:rsidP="00400AAE">
      <w:pPr>
        <w:jc w:val="both"/>
      </w:pPr>
    </w:p>
    <w:p w:rsidR="005C47F5" w:rsidRPr="005C47F5" w:rsidRDefault="005C47F5" w:rsidP="00AF10AE">
      <w:pPr>
        <w:ind w:firstLine="708"/>
        <w:jc w:val="both"/>
        <w:rPr>
          <w:b/>
        </w:rPr>
      </w:pPr>
      <w:r w:rsidRPr="005C47F5">
        <w:rPr>
          <w:b/>
        </w:rPr>
        <w:t>Рабочее задание:</w:t>
      </w:r>
    </w:p>
    <w:p w:rsidR="005C47F5" w:rsidRDefault="005C47F5" w:rsidP="00AF10AE">
      <w:pPr>
        <w:ind w:firstLine="708"/>
        <w:jc w:val="both"/>
      </w:pPr>
      <w:r>
        <w:t xml:space="preserve">1. </w:t>
      </w:r>
      <w:r w:rsidR="00AF10AE">
        <w:t>Продумать и с</w:t>
      </w:r>
      <w:r>
        <w:t>оздать</w:t>
      </w:r>
      <w:r w:rsidR="00AF10AE">
        <w:t xml:space="preserve"> эргономичный</w:t>
      </w:r>
      <w:r>
        <w:t xml:space="preserve"> графический пользовательский интерфейс с кнопк</w:t>
      </w:r>
      <w:r w:rsidR="00AF10AE">
        <w:t>ами «</w:t>
      </w:r>
      <w:proofErr w:type="spellStart"/>
      <w:r w:rsidR="00AF10AE">
        <w:t>Предпросмотр</w:t>
      </w:r>
      <w:proofErr w:type="spellEnd"/>
      <w:r w:rsidR="00AF10AE">
        <w:t>» и</w:t>
      </w:r>
      <w:r>
        <w:t xml:space="preserve"> «Выгрузка в </w:t>
      </w:r>
      <w:r w:rsidRPr="005C47F5">
        <w:rPr>
          <w:i/>
          <w:lang w:val="en-US"/>
        </w:rPr>
        <w:t>Excel</w:t>
      </w:r>
      <w:r>
        <w:t xml:space="preserve">». </w:t>
      </w:r>
    </w:p>
    <w:p w:rsidR="005C47F5" w:rsidRPr="005C47F5" w:rsidRDefault="005C47F5" w:rsidP="00AF10AE">
      <w:pPr>
        <w:ind w:firstLine="708"/>
        <w:jc w:val="both"/>
      </w:pPr>
      <w:r>
        <w:t>2. Нажатие на кнопку инициирует запуск на исполнение метода составления и заполнения электронной таблицы заданной по варианту структуры.</w:t>
      </w:r>
    </w:p>
    <w:p w:rsidR="005C47F5" w:rsidRPr="005C47F5" w:rsidRDefault="005C47F5" w:rsidP="00400AAE">
      <w:pPr>
        <w:jc w:val="both"/>
      </w:pPr>
    </w:p>
    <w:p w:rsidR="00A729E0" w:rsidRDefault="00A729E0" w:rsidP="00AF10AE">
      <w:pPr>
        <w:ind w:firstLine="708"/>
        <w:jc w:val="both"/>
        <w:rPr>
          <w:szCs w:val="28"/>
        </w:rPr>
      </w:pPr>
    </w:p>
    <w:p w:rsidR="00400AAE" w:rsidRPr="00A729E0" w:rsidRDefault="00400AAE" w:rsidP="0061257A"/>
    <w:p w:rsidR="005C47F5" w:rsidRDefault="005C47F5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EA264B" w:rsidRDefault="00EE5935" w:rsidP="0096440A">
      <w:pPr>
        <w:ind w:firstLine="708"/>
        <w:jc w:val="both"/>
        <w:rPr>
          <w:b/>
          <w:bCs/>
        </w:rPr>
      </w:pPr>
      <w:r>
        <w:rPr>
          <w:b/>
          <w:bCs/>
        </w:rPr>
        <w:lastRenderedPageBreak/>
        <w:t xml:space="preserve">Памятка программисту №1. </w:t>
      </w:r>
      <w:r w:rsidR="00EA264B" w:rsidRPr="00EA264B">
        <w:rPr>
          <w:b/>
          <w:bCs/>
        </w:rPr>
        <w:t xml:space="preserve">Обнаружение </w:t>
      </w:r>
      <w:r>
        <w:rPr>
          <w:b/>
          <w:bCs/>
        </w:rPr>
        <w:t xml:space="preserve">и перенос библиотеки </w:t>
      </w:r>
      <w:r w:rsidR="00EA264B" w:rsidRPr="00EA264B">
        <w:rPr>
          <w:b/>
          <w:bCs/>
          <w:i/>
          <w:iCs/>
          <w:lang w:val="en-US"/>
        </w:rPr>
        <w:t>Microsoft</w:t>
      </w:r>
      <w:r w:rsidR="00A70829">
        <w:rPr>
          <w:b/>
          <w:bCs/>
          <w:i/>
          <w:iCs/>
        </w:rPr>
        <w:t xml:space="preserve"> </w:t>
      </w:r>
      <w:r w:rsidR="00A70829">
        <w:rPr>
          <w:b/>
          <w:bCs/>
          <w:i/>
          <w:iCs/>
          <w:lang w:val="en-US"/>
        </w:rPr>
        <w:t>Office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  <w:i/>
          <w:iCs/>
          <w:lang w:val="en-US"/>
        </w:rPr>
        <w:t>Excel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</w:rPr>
        <w:t>в проект</w:t>
      </w:r>
      <w:r w:rsidR="00A70829">
        <w:rPr>
          <w:b/>
          <w:bCs/>
        </w:rPr>
        <w:t xml:space="preserve"> (методика аналогична переносу библиотеки </w:t>
      </w:r>
      <w:r w:rsidR="00A70829" w:rsidRPr="00A70829">
        <w:rPr>
          <w:b/>
          <w:bCs/>
          <w:i/>
          <w:lang w:val="en-US"/>
        </w:rPr>
        <w:t>Microsoft</w:t>
      </w:r>
      <w:r w:rsidR="00A70829" w:rsidRPr="00A70829">
        <w:rPr>
          <w:b/>
          <w:bCs/>
          <w:i/>
        </w:rPr>
        <w:t xml:space="preserve"> </w:t>
      </w:r>
      <w:r w:rsidR="00A70829" w:rsidRPr="00A70829">
        <w:rPr>
          <w:b/>
          <w:bCs/>
          <w:i/>
          <w:lang w:val="en-US"/>
        </w:rPr>
        <w:t>Office</w:t>
      </w:r>
      <w:r w:rsidR="00A70829" w:rsidRPr="00A70829">
        <w:rPr>
          <w:b/>
          <w:bCs/>
          <w:i/>
        </w:rPr>
        <w:t xml:space="preserve"> </w:t>
      </w:r>
      <w:r w:rsidR="00A70829" w:rsidRPr="00A70829">
        <w:rPr>
          <w:b/>
          <w:bCs/>
          <w:i/>
          <w:lang w:val="en-US"/>
        </w:rPr>
        <w:t>Word</w:t>
      </w:r>
      <w:r w:rsidR="00A70829">
        <w:rPr>
          <w:b/>
          <w:bCs/>
        </w:rPr>
        <w:t>)</w:t>
      </w:r>
      <w:r>
        <w:rPr>
          <w:b/>
          <w:bCs/>
        </w:rPr>
        <w:t>:</w:t>
      </w:r>
    </w:p>
    <w:p w:rsidR="00EE5935" w:rsidRPr="00EA264B" w:rsidRDefault="00EE5935" w:rsidP="00EE5935">
      <w:pPr>
        <w:jc w:val="both"/>
      </w:pPr>
    </w:p>
    <w:p w:rsidR="00EA264B" w:rsidRPr="00EA264B" w:rsidRDefault="00EA264B" w:rsidP="0096440A">
      <w:pPr>
        <w:ind w:firstLine="708"/>
        <w:jc w:val="both"/>
      </w:pPr>
      <w:r w:rsidRPr="00EA264B">
        <w:t>1. В меню «Проект» перейти к диалоговому окну «Добавить ссылку…»</w:t>
      </w:r>
      <w:r w:rsidR="005C47F5" w:rsidRPr="005C47F5">
        <w:t xml:space="preserve"> </w:t>
      </w:r>
      <w:r w:rsidR="005C47F5">
        <w:rPr>
          <w:lang w:val="en-US"/>
        </w:rPr>
        <w:t>(</w:t>
      </w:r>
      <w:r w:rsidR="005C47F5">
        <w:t>Рисунок 1</w:t>
      </w:r>
      <w:r w:rsidR="005C47F5">
        <w:rPr>
          <w:lang w:val="en-US"/>
        </w:rPr>
        <w:t>)</w:t>
      </w:r>
      <w:r w:rsidRPr="00EA264B">
        <w:t>.</w:t>
      </w:r>
    </w:p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0DA1D508" wp14:editId="14765EB0">
            <wp:extent cx="3486150" cy="2781658"/>
            <wp:effectExtent l="0" t="0" r="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7972" cy="2783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 –</w:t>
      </w:r>
      <w:r w:rsidR="00A70829" w:rsidRPr="00A70829">
        <w:t xml:space="preserve"> </w:t>
      </w:r>
      <w:r w:rsidR="00A70829">
        <w:t>Содержимое пункта меню «Проект»</w:t>
      </w:r>
      <w:r w:rsidR="005C47F5">
        <w:t xml:space="preserve"> (</w:t>
      </w:r>
      <w:r w:rsidR="005C47F5" w:rsidRPr="005C47F5">
        <w:rPr>
          <w:i/>
          <w:lang w:val="en-US"/>
        </w:rPr>
        <w:t>Visual</w:t>
      </w:r>
      <w:r w:rsidR="005C47F5" w:rsidRPr="00A70829">
        <w:rPr>
          <w:i/>
        </w:rPr>
        <w:t xml:space="preserve"> </w:t>
      </w:r>
      <w:r w:rsidR="005C47F5" w:rsidRPr="005C47F5">
        <w:rPr>
          <w:i/>
          <w:lang w:val="en-US"/>
        </w:rPr>
        <w:t>Studio</w:t>
      </w:r>
      <w:r w:rsidR="005C47F5" w:rsidRPr="00A70829">
        <w:rPr>
          <w:i/>
        </w:rPr>
        <w:t xml:space="preserve"> 2010</w:t>
      </w:r>
      <w:r w:rsidR="005C47F5">
        <w:t>)</w:t>
      </w:r>
    </w:p>
    <w:p w:rsidR="00EE5935" w:rsidRPr="00EE5935" w:rsidRDefault="00EE5935" w:rsidP="00EE5935">
      <w:pPr>
        <w:jc w:val="center"/>
      </w:pPr>
    </w:p>
    <w:p w:rsidR="00EA264B" w:rsidRPr="00EA264B" w:rsidRDefault="00EA264B" w:rsidP="0096440A">
      <w:pPr>
        <w:ind w:firstLine="708"/>
        <w:jc w:val="both"/>
      </w:pPr>
      <w:r w:rsidRPr="00EA264B">
        <w:t>2. В открывшемся окне переключиться на вкладку «</w:t>
      </w:r>
      <w:r w:rsidRPr="00EA264B">
        <w:rPr>
          <w:i/>
          <w:iCs/>
          <w:lang w:val="en-US"/>
        </w:rPr>
        <w:t>COM</w:t>
      </w:r>
      <w:r w:rsidRPr="00EA264B">
        <w:t>»</w:t>
      </w:r>
      <w:r w:rsidR="00A70829">
        <w:t xml:space="preserve"> (Рисунок 2)</w:t>
      </w:r>
      <w:r w:rsidRPr="00EA264B">
        <w:t xml:space="preserve">. </w:t>
      </w:r>
    </w:p>
    <w:p w:rsidR="00EA264B" w:rsidRPr="00EA264B" w:rsidRDefault="00EA264B" w:rsidP="0096440A">
      <w:pPr>
        <w:ind w:firstLine="708"/>
        <w:jc w:val="both"/>
      </w:pPr>
      <w:r w:rsidRPr="00EA264B">
        <w:t>3. Найти в списке компонент, содержащий слова «</w:t>
      </w:r>
      <w:r w:rsidRPr="00EA264B">
        <w:rPr>
          <w:i/>
          <w:iCs/>
          <w:lang w:val="en-US"/>
        </w:rPr>
        <w:t>Microsoft</w:t>
      </w:r>
      <w:r w:rsidRPr="00EA264B">
        <w:rPr>
          <w:i/>
          <w:iCs/>
        </w:rPr>
        <w:t xml:space="preserve"> </w:t>
      </w:r>
      <w:r w:rsidRPr="00EA264B">
        <w:rPr>
          <w:i/>
          <w:iCs/>
          <w:lang w:val="en-US"/>
        </w:rPr>
        <w:t>Excel</w:t>
      </w:r>
      <w:r w:rsidRPr="00EA264B">
        <w:t>»</w:t>
      </w:r>
      <w:r w:rsidR="00A70829" w:rsidRPr="00A70829">
        <w:t xml:space="preserve"> </w:t>
      </w:r>
      <w:r w:rsidR="00A70829">
        <w:t>(Рисунок 2)</w:t>
      </w:r>
      <w:r w:rsidRPr="00EA264B">
        <w:t>.</w:t>
      </w:r>
    </w:p>
    <w:p w:rsidR="00EA264B" w:rsidRPr="00EA264B" w:rsidRDefault="00EA264B" w:rsidP="0096440A">
      <w:pPr>
        <w:ind w:firstLine="708"/>
        <w:jc w:val="both"/>
      </w:pPr>
      <w:r w:rsidRPr="00EA264B">
        <w:t xml:space="preserve">4. Определить путь к соответствующей библиотеке по всплывающему </w:t>
      </w:r>
      <w:r w:rsidRPr="00EA264B">
        <w:rPr>
          <w:i/>
          <w:iCs/>
          <w:lang w:val="en-US"/>
        </w:rPr>
        <w:t>tool</w:t>
      </w:r>
      <w:r w:rsidRPr="00EA264B">
        <w:rPr>
          <w:i/>
          <w:iCs/>
        </w:rPr>
        <w:t>-</w:t>
      </w:r>
      <w:r w:rsidRPr="00EA264B">
        <w:rPr>
          <w:i/>
          <w:iCs/>
          <w:lang w:val="en-US"/>
        </w:rPr>
        <w:t>tip</w:t>
      </w:r>
      <w:r w:rsidRPr="00EA264B">
        <w:t>’у или в одном из столбцов диалогового окна</w:t>
      </w:r>
      <w:r w:rsidR="00A70829">
        <w:t xml:space="preserve"> (Рисунок 2)</w:t>
      </w:r>
      <w:r w:rsidRPr="00EA264B">
        <w:t>.</w:t>
      </w:r>
    </w:p>
    <w:p w:rsidR="00EA264B" w:rsidRPr="005C47F5" w:rsidRDefault="00EA264B" w:rsidP="0061257A"/>
    <w:p w:rsidR="00EA264B" w:rsidRDefault="00EA264B" w:rsidP="00EE5935">
      <w:pPr>
        <w:jc w:val="center"/>
      </w:pPr>
      <w:r w:rsidRPr="00EA264B">
        <w:rPr>
          <w:noProof/>
        </w:rPr>
        <w:lastRenderedPageBreak/>
        <w:drawing>
          <wp:inline distT="0" distB="0" distL="0" distR="0" wp14:anchorId="185D52B8" wp14:editId="4F3B2AB2">
            <wp:extent cx="4486275" cy="2542484"/>
            <wp:effectExtent l="0" t="0" r="0" b="0"/>
            <wp:docPr id="205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1963" cy="2545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5C47F5" w:rsidRDefault="00EE5935" w:rsidP="00EE5935">
      <w:pPr>
        <w:jc w:val="center"/>
        <w:rPr>
          <w:lang w:val="en-US"/>
        </w:rPr>
      </w:pPr>
      <w:r>
        <w:t>Рисунок</w:t>
      </w:r>
      <w:r w:rsidRPr="00A70829">
        <w:rPr>
          <w:lang w:val="en-US"/>
        </w:rPr>
        <w:t xml:space="preserve"> 2 –</w:t>
      </w:r>
      <w:r w:rsidR="00A70829" w:rsidRPr="00A70829">
        <w:rPr>
          <w:lang w:val="en-US"/>
        </w:rPr>
        <w:t xml:space="preserve"> </w:t>
      </w:r>
      <w:r w:rsidR="00A70829">
        <w:t>Путь</w:t>
      </w:r>
      <w:r w:rsidR="00A70829" w:rsidRPr="00A70829">
        <w:rPr>
          <w:lang w:val="en-US"/>
        </w:rPr>
        <w:t xml:space="preserve"> </w:t>
      </w:r>
      <w:r w:rsidR="00A70829">
        <w:t>к</w:t>
      </w:r>
      <w:r w:rsidR="00A70829" w:rsidRPr="00A70829">
        <w:rPr>
          <w:lang w:val="en-US"/>
        </w:rPr>
        <w:t xml:space="preserve"> </w:t>
      </w:r>
      <w:r w:rsidR="00A70829">
        <w:t>библиотеке</w:t>
      </w:r>
      <w:r w:rsidR="00A70829" w:rsidRPr="00A70829">
        <w:rPr>
          <w:lang w:val="en-US"/>
        </w:rPr>
        <w:t xml:space="preserve"> </w:t>
      </w:r>
      <w:r w:rsidR="00A70829" w:rsidRPr="00A70829">
        <w:rPr>
          <w:i/>
          <w:lang w:val="en-US"/>
        </w:rPr>
        <w:t>Microsoft Office Excel</w:t>
      </w:r>
      <w:r w:rsidR="005C47F5">
        <w:rPr>
          <w:lang w:val="en-US"/>
        </w:rPr>
        <w:t xml:space="preserve"> </w:t>
      </w:r>
      <w:r w:rsidR="005C47F5" w:rsidRPr="00A70829">
        <w:rPr>
          <w:lang w:val="en-US"/>
        </w:rPr>
        <w:t>(</w:t>
      </w:r>
      <w:r w:rsidR="005C47F5" w:rsidRPr="005C47F5">
        <w:rPr>
          <w:i/>
          <w:lang w:val="en-US"/>
        </w:rPr>
        <w:t>Visual Studio 2010</w:t>
      </w:r>
      <w:r w:rsidR="005C47F5" w:rsidRPr="00A70829">
        <w:rPr>
          <w:lang w:val="en-US"/>
        </w:rPr>
        <w:t>)</w:t>
      </w:r>
    </w:p>
    <w:p w:rsidR="00EE5935" w:rsidRPr="00A70829" w:rsidRDefault="00EE5935" w:rsidP="00EE5935">
      <w:pPr>
        <w:jc w:val="center"/>
        <w:rPr>
          <w:lang w:val="en-US"/>
        </w:rPr>
      </w:pPr>
    </w:p>
    <w:p w:rsidR="00EA264B" w:rsidRPr="0096440A" w:rsidRDefault="00EA264B" w:rsidP="0096440A">
      <w:pPr>
        <w:ind w:firstLine="708"/>
        <w:jc w:val="both"/>
      </w:pPr>
      <w:r w:rsidRPr="00EA264B">
        <w:t>Нужным</w:t>
      </w:r>
      <w:r w:rsidRPr="0096440A">
        <w:t xml:space="preserve"> </w:t>
      </w:r>
      <w:r w:rsidRPr="00EA264B">
        <w:t>файлом</w:t>
      </w:r>
      <w:r w:rsidRPr="0096440A">
        <w:t xml:space="preserve"> </w:t>
      </w:r>
      <w:r w:rsidRPr="00EA264B">
        <w:t>может</w:t>
      </w:r>
      <w:r w:rsidRPr="0096440A">
        <w:t xml:space="preserve"> </w:t>
      </w:r>
      <w:r w:rsidRPr="00EA264B">
        <w:t>оказаться</w:t>
      </w:r>
      <w:r w:rsidRPr="0096440A">
        <w:t xml:space="preserve"> «</w:t>
      </w:r>
      <w:r w:rsidRPr="00EA264B">
        <w:rPr>
          <w:i/>
          <w:iCs/>
          <w:lang w:val="en-US"/>
        </w:rPr>
        <w:t>EXCEL</w:t>
      </w:r>
      <w:r w:rsidRPr="0096440A">
        <w:rPr>
          <w:i/>
          <w:iCs/>
        </w:rPr>
        <w:t>.</w:t>
      </w:r>
      <w:r w:rsidRPr="00EA264B">
        <w:rPr>
          <w:i/>
          <w:iCs/>
          <w:lang w:val="en-US"/>
        </w:rPr>
        <w:t>EXE</w:t>
      </w:r>
      <w:r w:rsidRPr="0096440A">
        <w:t xml:space="preserve">», </w:t>
      </w:r>
      <w:r w:rsidRPr="00EA264B">
        <w:t>который</w:t>
      </w:r>
      <w:r w:rsidRPr="0096440A">
        <w:t xml:space="preserve"> </w:t>
      </w:r>
      <w:r w:rsidRPr="00EA264B">
        <w:t>находиться</w:t>
      </w:r>
      <w:r w:rsidRPr="0096440A">
        <w:t xml:space="preserve">, </w:t>
      </w:r>
      <w:r w:rsidRPr="00EA264B">
        <w:t>например</w:t>
      </w:r>
      <w:r w:rsidRPr="0096440A">
        <w:t xml:space="preserve">, </w:t>
      </w:r>
      <w:r w:rsidRPr="00EA264B">
        <w:t>в</w:t>
      </w:r>
      <w:r w:rsidRPr="0096440A">
        <w:t xml:space="preserve"> </w:t>
      </w:r>
      <w:r w:rsidRPr="0096440A">
        <w:rPr>
          <w:i/>
          <w:iCs/>
        </w:rPr>
        <w:t>«\</w:t>
      </w:r>
      <w:r w:rsidRPr="00EA264B">
        <w:rPr>
          <w:i/>
          <w:iCs/>
          <w:lang w:val="en-US"/>
        </w:rPr>
        <w:t>Program</w:t>
      </w:r>
      <w:r w:rsidRPr="0096440A">
        <w:rPr>
          <w:i/>
          <w:iCs/>
        </w:rPr>
        <w:t xml:space="preserve"> </w:t>
      </w:r>
      <w:r w:rsidRPr="00EA264B">
        <w:rPr>
          <w:i/>
          <w:iCs/>
          <w:lang w:val="en-US"/>
        </w:rPr>
        <w:t>Files</w:t>
      </w:r>
      <w:r w:rsidRPr="0096440A">
        <w:rPr>
          <w:i/>
          <w:iCs/>
        </w:rPr>
        <w:t>\</w:t>
      </w:r>
      <w:r w:rsidRPr="00EA264B">
        <w:rPr>
          <w:i/>
          <w:iCs/>
          <w:lang w:val="en-US"/>
        </w:rPr>
        <w:t>Microsoft</w:t>
      </w:r>
      <w:r w:rsidRPr="0096440A">
        <w:rPr>
          <w:i/>
          <w:iCs/>
        </w:rPr>
        <w:t xml:space="preserve"> </w:t>
      </w:r>
      <w:r w:rsidRPr="00EA264B">
        <w:rPr>
          <w:i/>
          <w:iCs/>
          <w:lang w:val="en-US"/>
        </w:rPr>
        <w:t>Office</w:t>
      </w:r>
      <w:r w:rsidRPr="0096440A">
        <w:rPr>
          <w:i/>
          <w:iCs/>
        </w:rPr>
        <w:t>\</w:t>
      </w:r>
      <w:r w:rsidRPr="00EA264B">
        <w:rPr>
          <w:i/>
          <w:iCs/>
          <w:lang w:val="en-US"/>
        </w:rPr>
        <w:t>Office</w:t>
      </w:r>
      <w:r w:rsidRPr="0096440A">
        <w:rPr>
          <w:i/>
          <w:iCs/>
        </w:rPr>
        <w:t>14\</w:t>
      </w:r>
      <w:r w:rsidRPr="0096440A">
        <w:t xml:space="preserve">» </w:t>
      </w:r>
      <w:r w:rsidRPr="00EA264B">
        <w:t>или</w:t>
      </w:r>
      <w:r w:rsidRPr="0096440A">
        <w:t xml:space="preserve"> </w:t>
      </w:r>
      <w:r w:rsidRPr="0096440A">
        <w:rPr>
          <w:i/>
          <w:iCs/>
        </w:rPr>
        <w:t>«\</w:t>
      </w:r>
      <w:r w:rsidRPr="00EA264B">
        <w:rPr>
          <w:i/>
          <w:iCs/>
          <w:lang w:val="en-US"/>
        </w:rPr>
        <w:t>Program</w:t>
      </w:r>
      <w:r w:rsidRPr="0096440A">
        <w:rPr>
          <w:i/>
          <w:iCs/>
        </w:rPr>
        <w:t xml:space="preserve"> </w:t>
      </w:r>
      <w:r w:rsidRPr="00EA264B">
        <w:rPr>
          <w:i/>
          <w:iCs/>
          <w:lang w:val="en-US"/>
        </w:rPr>
        <w:t>Files</w:t>
      </w:r>
      <w:r w:rsidRPr="0096440A">
        <w:rPr>
          <w:i/>
          <w:iCs/>
        </w:rPr>
        <w:t>\</w:t>
      </w:r>
      <w:r w:rsidRPr="00EA264B">
        <w:rPr>
          <w:i/>
          <w:iCs/>
          <w:lang w:val="en-US"/>
        </w:rPr>
        <w:t>Microsoft</w:t>
      </w:r>
      <w:r w:rsidRPr="0096440A">
        <w:rPr>
          <w:i/>
          <w:iCs/>
        </w:rPr>
        <w:t xml:space="preserve"> </w:t>
      </w:r>
      <w:r w:rsidRPr="00EA264B">
        <w:rPr>
          <w:i/>
          <w:iCs/>
          <w:lang w:val="en-US"/>
        </w:rPr>
        <w:t>Office</w:t>
      </w:r>
      <w:r w:rsidRPr="0096440A">
        <w:rPr>
          <w:i/>
          <w:iCs/>
        </w:rPr>
        <w:t>\</w:t>
      </w:r>
      <w:r w:rsidRPr="00EA264B">
        <w:rPr>
          <w:i/>
          <w:iCs/>
          <w:lang w:val="en-US"/>
        </w:rPr>
        <w:t>Office</w:t>
      </w:r>
      <w:r w:rsidRPr="0096440A">
        <w:rPr>
          <w:i/>
          <w:iCs/>
        </w:rPr>
        <w:t>15\</w:t>
      </w:r>
      <w:r w:rsidRPr="0096440A">
        <w:t>».</w:t>
      </w:r>
    </w:p>
    <w:p w:rsidR="00EA264B" w:rsidRPr="00EA264B" w:rsidRDefault="00EA264B" w:rsidP="0096440A">
      <w:pPr>
        <w:ind w:firstLine="708"/>
        <w:jc w:val="both"/>
      </w:pPr>
      <w:r w:rsidRPr="00EA264B">
        <w:t>Важно, чтобы число, указанное после слова «</w:t>
      </w:r>
      <w:r w:rsidRPr="00EA264B">
        <w:rPr>
          <w:i/>
          <w:iCs/>
          <w:lang w:val="en-US"/>
        </w:rPr>
        <w:t>Office</w:t>
      </w:r>
      <w:r w:rsidRPr="00EA264B">
        <w:t xml:space="preserve">» (это кодовая версия </w:t>
      </w:r>
      <w:r w:rsidRPr="00EA264B">
        <w:rPr>
          <w:i/>
          <w:iCs/>
          <w:lang w:val="en-US"/>
        </w:rPr>
        <w:t>Microsoft</w:t>
      </w:r>
      <w:r w:rsidRPr="00EA264B">
        <w:rPr>
          <w:i/>
          <w:iCs/>
        </w:rPr>
        <w:t xml:space="preserve"> </w:t>
      </w:r>
      <w:r w:rsidRPr="00EA264B">
        <w:rPr>
          <w:i/>
          <w:iCs/>
          <w:lang w:val="en-US"/>
        </w:rPr>
        <w:t>Office</w:t>
      </w:r>
      <w:r w:rsidRPr="00EA264B">
        <w:t>), было не старше того, которое будет указано на компьютере, где планируется последующая эксплуатация приложения.</w:t>
      </w:r>
    </w:p>
    <w:p w:rsidR="00EA264B" w:rsidRPr="00EA264B" w:rsidRDefault="00EA264B" w:rsidP="00A70829">
      <w:pPr>
        <w:jc w:val="both"/>
      </w:pPr>
      <w:r w:rsidRPr="00EA264B">
        <w:t xml:space="preserve">В том случае, если известно, что на компьютере пользователя установлена более ранняя версия </w:t>
      </w:r>
      <w:r w:rsidRPr="00EA264B">
        <w:rPr>
          <w:i/>
          <w:iCs/>
          <w:lang w:val="en-US"/>
        </w:rPr>
        <w:t>Office</w:t>
      </w:r>
      <w:r w:rsidRPr="00EA264B">
        <w:t xml:space="preserve"> по сравнению с установленной на компьютере разработчика, то не лишним шагом будет предварительное копирование этого файла с компьютера пользователя.</w:t>
      </w:r>
    </w:p>
    <w:p w:rsidR="00EA264B" w:rsidRPr="00EA264B" w:rsidRDefault="00EA264B" w:rsidP="0096440A">
      <w:pPr>
        <w:ind w:firstLine="708"/>
        <w:jc w:val="both"/>
      </w:pPr>
      <w:r w:rsidRPr="00EA264B">
        <w:rPr>
          <w:u w:val="single"/>
        </w:rPr>
        <w:t>Полезная информация</w:t>
      </w:r>
      <w:r w:rsidRPr="00EA264B">
        <w:t xml:space="preserve"> относительно соответствия рабочих версий пакетов </w:t>
      </w:r>
      <w:r w:rsidRPr="00EA264B">
        <w:rPr>
          <w:i/>
          <w:iCs/>
          <w:lang w:val="en-US"/>
        </w:rPr>
        <w:t>Microsoft</w:t>
      </w:r>
      <w:r w:rsidRPr="00EA264B">
        <w:rPr>
          <w:i/>
          <w:iCs/>
        </w:rPr>
        <w:t xml:space="preserve"> </w:t>
      </w:r>
      <w:r w:rsidRPr="00EA264B">
        <w:rPr>
          <w:i/>
          <w:iCs/>
          <w:lang w:val="en-US"/>
        </w:rPr>
        <w:t>Office</w:t>
      </w:r>
      <w:r w:rsidRPr="00EA264B">
        <w:t xml:space="preserve"> следующая:</w:t>
      </w:r>
    </w:p>
    <w:p w:rsidR="00EA264B" w:rsidRPr="00EA264B" w:rsidRDefault="00EA264B" w:rsidP="00A70829">
      <w:pPr>
        <w:jc w:val="center"/>
        <w:rPr>
          <w:lang w:val="en-US"/>
        </w:rPr>
      </w:pPr>
      <w:r w:rsidRPr="00EA264B">
        <w:rPr>
          <w:b/>
          <w:bCs/>
          <w:i/>
          <w:iCs/>
          <w:lang w:val="en-US"/>
        </w:rPr>
        <w:t>Office 11 – Microsoft Office 2003;</w:t>
      </w:r>
    </w:p>
    <w:p w:rsidR="00EA264B" w:rsidRPr="00EA264B" w:rsidRDefault="00EA264B" w:rsidP="00A70829">
      <w:pPr>
        <w:jc w:val="center"/>
        <w:rPr>
          <w:lang w:val="en-US"/>
        </w:rPr>
      </w:pPr>
      <w:r w:rsidRPr="00EA264B">
        <w:rPr>
          <w:b/>
          <w:bCs/>
          <w:i/>
          <w:iCs/>
          <w:lang w:val="en-US"/>
        </w:rPr>
        <w:t>Office 12 – Microsoft Office 2007;</w:t>
      </w:r>
    </w:p>
    <w:p w:rsidR="00EA264B" w:rsidRPr="00EA264B" w:rsidRDefault="00EA264B" w:rsidP="00A70829">
      <w:pPr>
        <w:jc w:val="center"/>
        <w:rPr>
          <w:lang w:val="en-US"/>
        </w:rPr>
      </w:pPr>
      <w:r w:rsidRPr="00EA264B">
        <w:rPr>
          <w:b/>
          <w:bCs/>
          <w:i/>
          <w:iCs/>
          <w:lang w:val="en-US"/>
        </w:rPr>
        <w:t>Office 14 – Microsoft Office 2010;</w:t>
      </w:r>
    </w:p>
    <w:p w:rsidR="00EA264B" w:rsidRDefault="00EA264B" w:rsidP="00A70829">
      <w:pPr>
        <w:jc w:val="center"/>
        <w:rPr>
          <w:b/>
          <w:bCs/>
          <w:i/>
          <w:iCs/>
          <w:lang w:val="en-US"/>
        </w:rPr>
      </w:pPr>
      <w:r w:rsidRPr="00EA264B">
        <w:rPr>
          <w:b/>
          <w:bCs/>
          <w:i/>
          <w:iCs/>
          <w:lang w:val="en-US"/>
        </w:rPr>
        <w:t>Office 15 – Microsoft Office 2013</w:t>
      </w:r>
      <w:r>
        <w:rPr>
          <w:b/>
          <w:bCs/>
          <w:i/>
          <w:iCs/>
          <w:lang w:val="en-US"/>
        </w:rPr>
        <w:t>.</w:t>
      </w:r>
    </w:p>
    <w:p w:rsidR="00EA264B" w:rsidRPr="00C00EE9" w:rsidRDefault="00EA264B" w:rsidP="0096440A">
      <w:pPr>
        <w:ind w:firstLine="708"/>
        <w:jc w:val="both"/>
      </w:pPr>
      <w:r w:rsidRPr="00C00EE9">
        <w:t xml:space="preserve">5. </w:t>
      </w:r>
      <w:r w:rsidRPr="00EA264B">
        <w:t>Найти</w:t>
      </w:r>
      <w:r w:rsidRPr="00C00EE9">
        <w:t xml:space="preserve"> </w:t>
      </w:r>
      <w:r w:rsidRPr="00EA264B">
        <w:t>по</w:t>
      </w:r>
      <w:r w:rsidRPr="00C00EE9">
        <w:t xml:space="preserve"> </w:t>
      </w:r>
      <w:r w:rsidRPr="00EA264B">
        <w:t>определённому</w:t>
      </w:r>
      <w:r w:rsidRPr="00C00EE9">
        <w:t xml:space="preserve"> </w:t>
      </w:r>
      <w:r w:rsidRPr="00EA264B">
        <w:t>пути</w:t>
      </w:r>
      <w:r w:rsidRPr="00C00EE9">
        <w:t xml:space="preserve"> </w:t>
      </w:r>
      <w:r w:rsidRPr="00EA264B">
        <w:t>запускаемый</w:t>
      </w:r>
      <w:r w:rsidRPr="00C00EE9">
        <w:t xml:space="preserve"> </w:t>
      </w:r>
      <w:r w:rsidRPr="00EA264B">
        <w:t>файл</w:t>
      </w:r>
      <w:r w:rsidRPr="00C00EE9">
        <w:t xml:space="preserve">, </w:t>
      </w:r>
      <w:r w:rsidRPr="00EA264B">
        <w:t>содержащий</w:t>
      </w:r>
      <w:r w:rsidRPr="00C00EE9">
        <w:t xml:space="preserve"> </w:t>
      </w:r>
      <w:r w:rsidRPr="00EA264B">
        <w:t>библиотеку</w:t>
      </w:r>
      <w:r w:rsidRPr="00C00EE9">
        <w:t xml:space="preserve"> </w:t>
      </w:r>
      <w:r w:rsidRPr="00EA264B">
        <w:rPr>
          <w:i/>
          <w:iCs/>
          <w:lang w:val="en-US"/>
        </w:rPr>
        <w:t>EXCEL</w:t>
      </w:r>
      <w:r w:rsidRPr="00C00EE9">
        <w:t xml:space="preserve"> «</w:t>
      </w:r>
      <w:r w:rsidRPr="00EA264B">
        <w:rPr>
          <w:i/>
          <w:iCs/>
          <w:lang w:val="en-US"/>
        </w:rPr>
        <w:t>EXCEL</w:t>
      </w:r>
      <w:r w:rsidRPr="00C00EE9">
        <w:rPr>
          <w:i/>
          <w:iCs/>
        </w:rPr>
        <w:t>.</w:t>
      </w:r>
      <w:r w:rsidRPr="00EA264B">
        <w:rPr>
          <w:i/>
          <w:iCs/>
          <w:lang w:val="en-US"/>
        </w:rPr>
        <w:t>EXE</w:t>
      </w:r>
      <w:r w:rsidRPr="00C00EE9">
        <w:t>»</w:t>
      </w:r>
      <w:r w:rsidR="00A70829" w:rsidRPr="00C00EE9">
        <w:t xml:space="preserve"> (</w:t>
      </w:r>
      <w:r w:rsidR="00A70829">
        <w:t>Рисунок</w:t>
      </w:r>
      <w:r w:rsidR="00A70829" w:rsidRPr="00C00EE9">
        <w:t xml:space="preserve"> 3)</w:t>
      </w:r>
      <w:r w:rsidRPr="00C00EE9">
        <w:t>.</w:t>
      </w:r>
    </w:p>
    <w:p w:rsidR="00EA264B" w:rsidRDefault="00EA264B" w:rsidP="00EE5935">
      <w:pPr>
        <w:jc w:val="center"/>
      </w:pPr>
      <w:r w:rsidRPr="00EA264B">
        <w:rPr>
          <w:noProof/>
        </w:rPr>
        <w:lastRenderedPageBreak/>
        <w:drawing>
          <wp:inline distT="0" distB="0" distL="0" distR="0" wp14:anchorId="369D54F8" wp14:editId="4CD18BE7">
            <wp:extent cx="4396950" cy="2366972"/>
            <wp:effectExtent l="0" t="0" r="3810" b="0"/>
            <wp:docPr id="30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950" cy="236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E5935" w:rsidRPr="00A70829" w:rsidRDefault="00EE5935" w:rsidP="00EE5935">
      <w:pPr>
        <w:jc w:val="center"/>
      </w:pPr>
      <w:r>
        <w:t>Рисунок 3 –</w:t>
      </w:r>
      <w:r w:rsidR="00A70829" w:rsidRPr="00A70829">
        <w:t xml:space="preserve"> </w:t>
      </w:r>
      <w:r w:rsidR="00A70829">
        <w:t xml:space="preserve">Обнаружение библиотеки </w:t>
      </w:r>
      <w:r w:rsidR="00A70829" w:rsidRPr="00A70829">
        <w:rPr>
          <w:i/>
          <w:lang w:val="en-US"/>
        </w:rPr>
        <w:t>Microsoft</w:t>
      </w:r>
      <w:r w:rsidR="00A70829" w:rsidRPr="00A70829">
        <w:rPr>
          <w:i/>
        </w:rPr>
        <w:t xml:space="preserve"> </w:t>
      </w:r>
      <w:r w:rsidR="00A70829" w:rsidRPr="00A70829">
        <w:rPr>
          <w:i/>
          <w:lang w:val="en-US"/>
        </w:rPr>
        <w:t>Office</w:t>
      </w:r>
      <w:r w:rsidR="00A70829" w:rsidRPr="00A70829">
        <w:rPr>
          <w:i/>
        </w:rPr>
        <w:t xml:space="preserve"> </w:t>
      </w:r>
      <w:r w:rsidR="00A70829" w:rsidRPr="00A70829">
        <w:rPr>
          <w:i/>
          <w:lang w:val="en-US"/>
        </w:rPr>
        <w:t>Excel</w:t>
      </w:r>
      <w:r w:rsidR="00A70829" w:rsidRPr="00A70829">
        <w:t xml:space="preserve"> </w:t>
      </w:r>
      <w:r w:rsidR="00A70829">
        <w:t xml:space="preserve">в директории </w:t>
      </w:r>
      <w:r w:rsidR="00A70829" w:rsidRPr="00A70829">
        <w:rPr>
          <w:i/>
          <w:lang w:val="en-US"/>
        </w:rPr>
        <w:t>Microsoft</w:t>
      </w:r>
      <w:r w:rsidR="00A70829" w:rsidRPr="00A70829">
        <w:rPr>
          <w:i/>
        </w:rPr>
        <w:t xml:space="preserve"> </w:t>
      </w:r>
      <w:r w:rsidR="00A70829" w:rsidRPr="00A70829">
        <w:rPr>
          <w:i/>
          <w:lang w:val="en-US"/>
        </w:rPr>
        <w:t>Office</w:t>
      </w:r>
    </w:p>
    <w:p w:rsidR="00EE5935" w:rsidRPr="00EE5935" w:rsidRDefault="00EE5935" w:rsidP="00EE5935">
      <w:pPr>
        <w:jc w:val="center"/>
      </w:pPr>
    </w:p>
    <w:p w:rsidR="00EA264B" w:rsidRPr="00EA264B" w:rsidRDefault="00EA264B" w:rsidP="0096440A">
      <w:pPr>
        <w:ind w:firstLine="708"/>
        <w:jc w:val="both"/>
      </w:pPr>
      <w:r w:rsidRPr="00EA264B">
        <w:t>6. Скопировать запускаемый файл в директорию с разрабатываемой оболочкой</w:t>
      </w:r>
      <w:r w:rsidR="0061714F" w:rsidRPr="0061714F">
        <w:t xml:space="preserve"> (</w:t>
      </w:r>
      <w:r w:rsidR="0061714F">
        <w:t>Рисунок 4</w:t>
      </w:r>
      <w:r w:rsidR="0061714F" w:rsidRPr="0061714F">
        <w:t>)</w:t>
      </w:r>
      <w:r w:rsidRPr="00EA264B">
        <w:t>.</w:t>
      </w:r>
    </w:p>
    <w:p w:rsidR="00EA264B" w:rsidRPr="005C47F5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7B742C20" wp14:editId="32CDB7CB">
            <wp:extent cx="4752975" cy="2276475"/>
            <wp:effectExtent l="0" t="0" r="9525" b="9525"/>
            <wp:docPr id="307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E5935" w:rsidRPr="0061714F" w:rsidRDefault="00EE5935" w:rsidP="00EE5935">
      <w:pPr>
        <w:jc w:val="center"/>
      </w:pPr>
      <w:r>
        <w:t>Рисунок 4 –</w:t>
      </w:r>
      <w:r w:rsidR="0061714F">
        <w:t xml:space="preserve"> Перемещённая к проекту библиотека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E5935" w:rsidRPr="00EE5935" w:rsidRDefault="00EE5935" w:rsidP="00EE5935">
      <w:pPr>
        <w:jc w:val="center"/>
      </w:pPr>
    </w:p>
    <w:p w:rsidR="0096440A" w:rsidRDefault="0096440A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EA264B" w:rsidRPr="00EA264B" w:rsidRDefault="00A70829" w:rsidP="0096440A">
      <w:pPr>
        <w:ind w:firstLine="708"/>
        <w:jc w:val="both"/>
      </w:pPr>
      <w:r>
        <w:rPr>
          <w:b/>
          <w:bCs/>
        </w:rPr>
        <w:lastRenderedPageBreak/>
        <w:t xml:space="preserve">Памятка программисту №2. </w:t>
      </w:r>
      <w:r w:rsidR="00EA264B" w:rsidRPr="00EA264B">
        <w:rPr>
          <w:b/>
          <w:bCs/>
        </w:rPr>
        <w:t xml:space="preserve">Подключение библиотеки </w:t>
      </w:r>
      <w:r w:rsidR="00EA264B" w:rsidRPr="00EA264B">
        <w:rPr>
          <w:b/>
          <w:bCs/>
          <w:i/>
          <w:iCs/>
          <w:lang w:val="en-US"/>
        </w:rPr>
        <w:t>Microsoft</w:t>
      </w:r>
      <w:r w:rsidR="00EA264B" w:rsidRPr="00EA264B">
        <w:rPr>
          <w:b/>
          <w:bCs/>
          <w:i/>
          <w:iCs/>
        </w:rPr>
        <w:t xml:space="preserve"> </w:t>
      </w:r>
      <w:r>
        <w:rPr>
          <w:b/>
          <w:bCs/>
          <w:i/>
          <w:iCs/>
          <w:lang w:val="en-US"/>
        </w:rPr>
        <w:t>Office</w:t>
      </w:r>
      <w:r w:rsidRPr="00A70829">
        <w:rPr>
          <w:b/>
          <w:bCs/>
          <w:i/>
          <w:iCs/>
        </w:rPr>
        <w:t xml:space="preserve"> </w:t>
      </w:r>
      <w:r w:rsidR="00EA264B" w:rsidRPr="00EA264B">
        <w:rPr>
          <w:b/>
          <w:bCs/>
          <w:i/>
          <w:iCs/>
          <w:lang w:val="en-US"/>
        </w:rPr>
        <w:t>Excel</w:t>
      </w:r>
      <w:r w:rsidR="00EA264B" w:rsidRPr="00EA264B">
        <w:rPr>
          <w:b/>
          <w:bCs/>
        </w:rPr>
        <w:t xml:space="preserve"> к решению</w:t>
      </w:r>
    </w:p>
    <w:p w:rsidR="00EA264B" w:rsidRPr="005C47F5" w:rsidRDefault="00EA264B" w:rsidP="00EA264B"/>
    <w:p w:rsidR="00EA264B" w:rsidRPr="00EA264B" w:rsidRDefault="00EA264B" w:rsidP="0096440A">
      <w:pPr>
        <w:ind w:firstLine="708"/>
        <w:jc w:val="both"/>
      </w:pPr>
      <w:r w:rsidRPr="00EA264B">
        <w:t>1. В меню «Проект» перейти к диалоговому окну «Добавить ссылку…»</w:t>
      </w:r>
      <w:r w:rsidR="0061714F">
        <w:t xml:space="preserve"> (Рисунок 1)</w:t>
      </w:r>
      <w:r w:rsidRPr="00EA264B">
        <w:t>.</w:t>
      </w:r>
    </w:p>
    <w:p w:rsidR="00EA264B" w:rsidRPr="00EA264B" w:rsidRDefault="00EA264B" w:rsidP="0096440A">
      <w:pPr>
        <w:ind w:firstLine="708"/>
        <w:jc w:val="both"/>
      </w:pPr>
      <w:r w:rsidRPr="00EA264B">
        <w:t>2. В открывшемся окне переключиться на вкладку «Обзор»</w:t>
      </w:r>
      <w:r w:rsidR="0096440A">
        <w:t xml:space="preserve"> (Рисунок </w:t>
      </w:r>
      <w:r w:rsidR="0061714F">
        <w:t>5)</w:t>
      </w:r>
      <w:r w:rsidRPr="00EA264B">
        <w:t>.</w:t>
      </w:r>
    </w:p>
    <w:p w:rsidR="00EA264B" w:rsidRPr="00EA264B" w:rsidRDefault="00EA264B" w:rsidP="0096440A">
      <w:pPr>
        <w:ind w:firstLine="708"/>
        <w:jc w:val="both"/>
      </w:pPr>
      <w:r w:rsidRPr="00EA264B">
        <w:t xml:space="preserve">3. Выбрать библиотеку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EA264B">
        <w:t xml:space="preserve"> и подтвердить выбор нажатием на кнопку </w:t>
      </w:r>
      <w:r w:rsidR="0061714F">
        <w:t>«</w:t>
      </w:r>
      <w:r w:rsidRPr="00EA264B">
        <w:t>ОК</w:t>
      </w:r>
      <w:r w:rsidR="0061714F">
        <w:t>» (Рисунок 5)</w:t>
      </w:r>
      <w:r w:rsidRPr="00EA264B">
        <w:t>.</w:t>
      </w:r>
    </w:p>
    <w:p w:rsidR="00EA264B" w:rsidRPr="005C47F5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19BBC7F7" wp14:editId="53F3111E">
            <wp:extent cx="4686300" cy="2799011"/>
            <wp:effectExtent l="0" t="0" r="0" b="0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607" cy="280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61714F" w:rsidRDefault="00EE5935" w:rsidP="00EE5935">
      <w:pPr>
        <w:jc w:val="center"/>
      </w:pPr>
      <w:r>
        <w:t>Рисунок 5 –</w:t>
      </w:r>
      <w:r w:rsidR="0061714F">
        <w:t xml:space="preserve"> Переопределение места размещения библиотеки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 w:rsidRPr="0061714F">
        <w:rPr>
          <w:i/>
        </w:rPr>
        <w:t xml:space="preserve"> </w:t>
      </w:r>
      <w:r w:rsidR="0061714F">
        <w:t xml:space="preserve">в среде программирования </w:t>
      </w:r>
      <w:r w:rsidR="0061714F" w:rsidRPr="0061714F">
        <w:rPr>
          <w:i/>
          <w:lang w:val="en-US"/>
        </w:rPr>
        <w:t>Visual</w:t>
      </w:r>
      <w:r w:rsidR="0061714F" w:rsidRPr="0061714F">
        <w:rPr>
          <w:i/>
        </w:rPr>
        <w:t xml:space="preserve"> </w:t>
      </w:r>
      <w:r w:rsidR="0061714F" w:rsidRPr="0061714F">
        <w:rPr>
          <w:i/>
          <w:lang w:val="en-US"/>
        </w:rPr>
        <w:t>Studio</w:t>
      </w:r>
      <w:r w:rsidR="0061714F" w:rsidRPr="0061714F">
        <w:t xml:space="preserve"> </w:t>
      </w:r>
      <w:r w:rsidR="0061714F">
        <w:t>для текущего проекта</w:t>
      </w:r>
    </w:p>
    <w:p w:rsidR="00EE5935" w:rsidRPr="00EE5935" w:rsidRDefault="00EE5935" w:rsidP="00EA264B"/>
    <w:p w:rsidR="00EA264B" w:rsidRPr="00EE5935" w:rsidRDefault="00EA264B" w:rsidP="0096440A">
      <w:pPr>
        <w:ind w:firstLine="708"/>
        <w:jc w:val="both"/>
      </w:pPr>
      <w:r w:rsidRPr="00EE5935">
        <w:t xml:space="preserve">4. </w:t>
      </w:r>
      <w:r w:rsidRPr="00EA264B">
        <w:t>В</w:t>
      </w:r>
      <w:r w:rsidRPr="00EE5935">
        <w:t xml:space="preserve"> </w:t>
      </w:r>
      <w:r w:rsidRPr="00EA264B">
        <w:t>обозревателе</w:t>
      </w:r>
      <w:r w:rsidRPr="00EE5935">
        <w:t xml:space="preserve"> </w:t>
      </w:r>
      <w:r w:rsidRPr="00EA264B">
        <w:t>решений</w:t>
      </w:r>
      <w:r w:rsidR="0061714F">
        <w:t xml:space="preserve"> (Рисунок 6)</w:t>
      </w:r>
      <w:r w:rsidRPr="00EE5935">
        <w:t xml:space="preserve"> </w:t>
      </w:r>
      <w:r w:rsidRPr="00EA264B">
        <w:t>развернуть</w:t>
      </w:r>
      <w:r w:rsidRPr="00EE5935">
        <w:t xml:space="preserve"> </w:t>
      </w:r>
      <w:r w:rsidRPr="00EA264B">
        <w:t>папку</w:t>
      </w:r>
      <w:r w:rsidRPr="00EE5935">
        <w:t xml:space="preserve"> «</w:t>
      </w:r>
      <w:r w:rsidRPr="00EA264B">
        <w:t>Ссылки</w:t>
      </w:r>
      <w:r w:rsidRPr="00EE5935">
        <w:t xml:space="preserve">» </w:t>
      </w:r>
      <w:r w:rsidRPr="00EA264B">
        <w:t>и</w:t>
      </w:r>
      <w:r w:rsidRPr="00EE5935">
        <w:t xml:space="preserve"> </w:t>
      </w:r>
      <w:r w:rsidRPr="00EA264B">
        <w:t>убедиться</w:t>
      </w:r>
      <w:r w:rsidRPr="00EE5935">
        <w:t xml:space="preserve"> </w:t>
      </w:r>
      <w:r w:rsidRPr="00EA264B">
        <w:t>в</w:t>
      </w:r>
      <w:r w:rsidRPr="00EE5935">
        <w:t xml:space="preserve"> </w:t>
      </w:r>
      <w:r w:rsidRPr="00EA264B">
        <w:t>подключении</w:t>
      </w:r>
      <w:r w:rsidRPr="00EE5935">
        <w:t xml:space="preserve"> </w:t>
      </w:r>
      <w:r w:rsidRPr="00EA264B">
        <w:t>указанной</w:t>
      </w:r>
      <w:r w:rsidRPr="00EE5935">
        <w:t xml:space="preserve"> </w:t>
      </w:r>
      <w:r w:rsidRPr="00EA264B">
        <w:t>библиотеки</w:t>
      </w:r>
      <w:r w:rsidRPr="00EE5935">
        <w:t xml:space="preserve"> (</w:t>
      </w:r>
      <w:r w:rsidRPr="00EA264B">
        <w:rPr>
          <w:i/>
          <w:iCs/>
          <w:lang w:val="en-US"/>
        </w:rPr>
        <w:t>Microsoft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Office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Core</w:t>
      </w:r>
      <w:r w:rsidRPr="00EE5935">
        <w:rPr>
          <w:i/>
          <w:iCs/>
        </w:rPr>
        <w:t>,</w:t>
      </w:r>
      <w:r w:rsidRPr="00EE5935">
        <w:t xml:space="preserve"> </w:t>
      </w:r>
      <w:r w:rsidRPr="00EA264B">
        <w:rPr>
          <w:i/>
          <w:iCs/>
          <w:lang w:val="en-US"/>
        </w:rPr>
        <w:t>Microsoft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Office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Interop</w:t>
      </w:r>
      <w:r w:rsidRPr="00EE5935">
        <w:rPr>
          <w:i/>
          <w:iCs/>
        </w:rPr>
        <w:t>.</w:t>
      </w:r>
      <w:r w:rsidRPr="00EA264B">
        <w:rPr>
          <w:i/>
          <w:iCs/>
          <w:lang w:val="en-US"/>
        </w:rPr>
        <w:t>Excel</w:t>
      </w:r>
      <w:r w:rsidRPr="00EE5935">
        <w:rPr>
          <w:i/>
          <w:iCs/>
        </w:rPr>
        <w:t xml:space="preserve">, </w:t>
      </w:r>
      <w:r w:rsidRPr="00EA264B">
        <w:rPr>
          <w:i/>
          <w:iCs/>
          <w:lang w:val="en-US"/>
        </w:rPr>
        <w:t>VBIDE</w:t>
      </w:r>
      <w:r w:rsidRPr="00EE5935">
        <w:t>)</w:t>
      </w:r>
      <w:r w:rsidR="0061714F">
        <w:t>.</w:t>
      </w:r>
    </w:p>
    <w:p w:rsidR="00EA264B" w:rsidRPr="00EE5935" w:rsidRDefault="00EA264B" w:rsidP="00EA264B"/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EA264B" w:rsidTr="00EA264B">
        <w:tc>
          <w:tcPr>
            <w:tcW w:w="4785" w:type="dxa"/>
          </w:tcPr>
          <w:p w:rsidR="00EA264B" w:rsidRDefault="00EA264B" w:rsidP="00EE5935">
            <w:pPr>
              <w:jc w:val="center"/>
              <w:rPr>
                <w:lang w:val="en-US"/>
              </w:rPr>
            </w:pPr>
            <w:r w:rsidRPr="00EA264B">
              <w:rPr>
                <w:noProof/>
              </w:rPr>
              <w:lastRenderedPageBreak/>
              <w:drawing>
                <wp:inline distT="0" distB="0" distL="0" distR="0" wp14:anchorId="1331A14C" wp14:editId="72058925">
                  <wp:extent cx="2884280" cy="4541398"/>
                  <wp:effectExtent l="0" t="0" r="0" b="0"/>
                  <wp:docPr id="409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98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280" cy="454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A264B" w:rsidRPr="00EA264B" w:rsidRDefault="00EA264B" w:rsidP="00EE5935">
            <w:pPr>
              <w:jc w:val="center"/>
            </w:pPr>
            <w:r>
              <w:t>до</w:t>
            </w:r>
          </w:p>
        </w:tc>
        <w:tc>
          <w:tcPr>
            <w:tcW w:w="4786" w:type="dxa"/>
          </w:tcPr>
          <w:p w:rsidR="00EA264B" w:rsidRDefault="00EA264B" w:rsidP="00EE5935">
            <w:pPr>
              <w:jc w:val="center"/>
            </w:pPr>
            <w:r w:rsidRPr="00EA264B">
              <w:rPr>
                <w:noProof/>
              </w:rPr>
              <w:drawing>
                <wp:inline distT="0" distB="0" distL="0" distR="0" wp14:anchorId="596B348B" wp14:editId="00CBAC1D">
                  <wp:extent cx="2881006" cy="4541398"/>
                  <wp:effectExtent l="0" t="0" r="0" b="0"/>
                  <wp:docPr id="409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99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1006" cy="454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A264B" w:rsidRPr="00EA264B" w:rsidRDefault="00EA264B" w:rsidP="00EE5935">
            <w:pPr>
              <w:jc w:val="center"/>
            </w:pPr>
            <w:r>
              <w:t>после</w:t>
            </w:r>
          </w:p>
        </w:tc>
      </w:tr>
    </w:tbl>
    <w:p w:rsidR="00EE5935" w:rsidRPr="0061714F" w:rsidRDefault="00EE5935" w:rsidP="00EE5935">
      <w:pPr>
        <w:jc w:val="center"/>
      </w:pPr>
      <w:r>
        <w:t>Рисунок 6 –</w:t>
      </w:r>
      <w:r w:rsidR="0061714F">
        <w:t xml:space="preserve"> Контроль изменения ссылок при подключении модуля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>
        <w:rPr>
          <w:i/>
        </w:rPr>
        <w:t xml:space="preserve"> </w:t>
      </w:r>
      <w:r w:rsidR="0061714F">
        <w:t>в обозревателе решений</w:t>
      </w:r>
    </w:p>
    <w:p w:rsidR="00EA264B" w:rsidRPr="0061714F" w:rsidRDefault="00EA264B" w:rsidP="00EA264B"/>
    <w:p w:rsidR="00EA264B" w:rsidRPr="00EA264B" w:rsidRDefault="00EA264B" w:rsidP="0096440A">
      <w:pPr>
        <w:ind w:firstLine="708"/>
      </w:pPr>
      <w:r w:rsidRPr="00EA264B">
        <w:t xml:space="preserve">5. Прописать в разделе подключаемых к решению модулей </w:t>
      </w:r>
      <w:r w:rsidRPr="00EA264B">
        <w:rPr>
          <w:b/>
          <w:bCs/>
          <w:i/>
          <w:iCs/>
          <w:lang w:val="en-US"/>
        </w:rPr>
        <w:t>using</w:t>
      </w:r>
      <w:r w:rsidRPr="00EA264B">
        <w:t xml:space="preserve"> следующий:</w:t>
      </w:r>
    </w:p>
    <w:p w:rsidR="00EA264B" w:rsidRPr="00EA264B" w:rsidRDefault="00EA264B" w:rsidP="0096440A">
      <w:pPr>
        <w:ind w:firstLine="708"/>
      </w:pPr>
      <w:r w:rsidRPr="00EA264B">
        <w:rPr>
          <w:b/>
          <w:bCs/>
          <w:i/>
          <w:iCs/>
          <w:lang w:val="en-US"/>
        </w:rPr>
        <w:t>Microsoft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Office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Interop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Excel</w:t>
      </w:r>
      <w:r w:rsidRPr="00EA264B">
        <w:rPr>
          <w:b/>
          <w:bCs/>
          <w:i/>
          <w:iCs/>
        </w:rPr>
        <w:t>.</w:t>
      </w:r>
    </w:p>
    <w:p w:rsidR="00EA264B" w:rsidRPr="00EA264B" w:rsidRDefault="00EA264B" w:rsidP="0096440A">
      <w:pPr>
        <w:ind w:firstLine="708"/>
      </w:pPr>
      <w:r w:rsidRPr="00EA264B">
        <w:t xml:space="preserve">Для удобства обращения к модулю присвоить его переменной, например, </w:t>
      </w:r>
      <w:r w:rsidRPr="00EA264B">
        <w:rPr>
          <w:i/>
          <w:iCs/>
          <w:lang w:val="en-US"/>
        </w:rPr>
        <w:t>Excel</w:t>
      </w:r>
      <w:r w:rsidR="0061714F">
        <w:rPr>
          <w:i/>
          <w:iCs/>
        </w:rPr>
        <w:t xml:space="preserve"> </w:t>
      </w:r>
      <w:r w:rsidR="0061714F">
        <w:rPr>
          <w:iCs/>
        </w:rPr>
        <w:t xml:space="preserve">или </w:t>
      </w:r>
      <w:r w:rsidR="0061714F" w:rsidRPr="0061714F">
        <w:rPr>
          <w:i/>
          <w:iCs/>
          <w:lang w:val="en-US"/>
        </w:rPr>
        <w:t>E</w:t>
      </w:r>
      <w:r w:rsidR="0061714F" w:rsidRPr="0061714F">
        <w:t xml:space="preserve"> (</w:t>
      </w:r>
      <w:r w:rsidR="0061714F">
        <w:t>Рисунок 7</w:t>
      </w:r>
      <w:r w:rsidR="0061714F" w:rsidRPr="0061714F">
        <w:t>)</w:t>
      </w:r>
      <w:r w:rsidRPr="00EA264B">
        <w:t>.</w:t>
      </w:r>
    </w:p>
    <w:p w:rsidR="00EA264B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lastRenderedPageBreak/>
        <w:drawing>
          <wp:inline distT="0" distB="0" distL="0" distR="0" wp14:anchorId="63D6B45E" wp14:editId="3ED27854">
            <wp:extent cx="2962275" cy="2832777"/>
            <wp:effectExtent l="0" t="0" r="0" b="0"/>
            <wp:docPr id="61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2832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61714F" w:rsidRDefault="00EE5935" w:rsidP="00EE5935">
      <w:pPr>
        <w:jc w:val="center"/>
      </w:pPr>
      <w:r>
        <w:t>Рисунок 7 –</w:t>
      </w:r>
      <w:r w:rsidR="0061714F">
        <w:t xml:space="preserve"> Добавление используемого модуля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 w:rsidRPr="0061714F">
        <w:t xml:space="preserve"> </w:t>
      </w:r>
      <w:r w:rsidR="0061714F">
        <w:t xml:space="preserve">в раздел </w:t>
      </w:r>
      <w:r w:rsidR="0061714F" w:rsidRPr="0061714F">
        <w:rPr>
          <w:i/>
          <w:lang w:val="en-US"/>
        </w:rPr>
        <w:t>using</w:t>
      </w:r>
      <w:r w:rsidR="0061714F" w:rsidRPr="0061714F">
        <w:t xml:space="preserve"> </w:t>
      </w:r>
      <w:r w:rsidR="0061714F">
        <w:t>главной формы проекта</w:t>
      </w:r>
    </w:p>
    <w:p w:rsidR="00EE5935" w:rsidRDefault="00EE5935" w:rsidP="00EE5935">
      <w:pPr>
        <w:jc w:val="center"/>
      </w:pPr>
    </w:p>
    <w:p w:rsidR="0096440A" w:rsidRDefault="0096440A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EA264B" w:rsidRPr="00EA264B" w:rsidRDefault="00A70829" w:rsidP="0096440A">
      <w:pPr>
        <w:ind w:firstLine="708"/>
        <w:jc w:val="both"/>
      </w:pPr>
      <w:r>
        <w:rPr>
          <w:b/>
          <w:bCs/>
        </w:rPr>
        <w:lastRenderedPageBreak/>
        <w:t>Памятка программисту №</w:t>
      </w:r>
      <w:r w:rsidRPr="008241AA">
        <w:rPr>
          <w:b/>
          <w:bCs/>
        </w:rPr>
        <w:t>3</w:t>
      </w:r>
      <w:r>
        <w:rPr>
          <w:b/>
          <w:bCs/>
        </w:rPr>
        <w:t>.</w:t>
      </w:r>
      <w:r w:rsidRPr="00A70829">
        <w:rPr>
          <w:b/>
          <w:bCs/>
        </w:rPr>
        <w:t xml:space="preserve"> </w:t>
      </w:r>
      <w:r w:rsidR="00EA264B" w:rsidRPr="00EA264B">
        <w:rPr>
          <w:b/>
          <w:bCs/>
        </w:rPr>
        <w:t xml:space="preserve">Работа с </w:t>
      </w:r>
      <w:r w:rsidR="00EA264B" w:rsidRPr="00EA264B">
        <w:rPr>
          <w:b/>
          <w:bCs/>
          <w:i/>
          <w:iCs/>
          <w:lang w:val="en-US"/>
        </w:rPr>
        <w:t>Microsoft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  <w:i/>
          <w:iCs/>
          <w:lang w:val="en-US"/>
        </w:rPr>
        <w:t>Excel</w:t>
      </w:r>
      <w:r w:rsidR="00EA264B" w:rsidRPr="00EA264B">
        <w:rPr>
          <w:b/>
          <w:bCs/>
          <w:i/>
          <w:iCs/>
        </w:rPr>
        <w:t xml:space="preserve"> </w:t>
      </w:r>
      <w:r w:rsidR="00EA264B" w:rsidRPr="00EA264B">
        <w:rPr>
          <w:b/>
          <w:bCs/>
        </w:rPr>
        <w:t>программным способом</w:t>
      </w:r>
    </w:p>
    <w:p w:rsidR="00EA264B" w:rsidRDefault="00EA264B" w:rsidP="00EA264B"/>
    <w:p w:rsidR="00EA264B" w:rsidRPr="00EA264B" w:rsidRDefault="00EA264B" w:rsidP="0096440A">
      <w:pPr>
        <w:ind w:firstLine="708"/>
        <w:jc w:val="both"/>
      </w:pPr>
      <w:r w:rsidRPr="00EA264B">
        <w:t xml:space="preserve">1. Обобщённая конструкция для работы с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EA264B">
        <w:t xml:space="preserve"> может быть записана следующим образом:</w:t>
      </w:r>
    </w:p>
    <w:p w:rsidR="00EA264B" w:rsidRPr="00EA264B" w:rsidRDefault="00EA264B" w:rsidP="0061714F">
      <w:pPr>
        <w:jc w:val="both"/>
      </w:pPr>
      <w:r w:rsidRPr="00EA264B">
        <w:tab/>
        <w:t xml:space="preserve">а) В разделе объявления используемых модулей </w:t>
      </w:r>
      <w:r w:rsidRPr="00EA264B">
        <w:rPr>
          <w:b/>
          <w:bCs/>
          <w:i/>
          <w:iCs/>
          <w:lang w:val="en-US"/>
        </w:rPr>
        <w:t>using</w:t>
      </w:r>
      <w:r w:rsidRPr="00EA264B">
        <w:t xml:space="preserve"> прописать</w:t>
      </w:r>
    </w:p>
    <w:p w:rsidR="00EA264B" w:rsidRPr="00EA264B" w:rsidRDefault="00EA264B" w:rsidP="00EA264B">
      <w:r w:rsidRPr="00EA264B">
        <w:tab/>
        <w:t xml:space="preserve"> </w:t>
      </w:r>
      <w:r w:rsidRPr="00EA264B">
        <w:tab/>
      </w:r>
      <w:r w:rsidRPr="00EA264B">
        <w:rPr>
          <w:b/>
          <w:bCs/>
          <w:i/>
          <w:iCs/>
          <w:lang w:val="en-US"/>
        </w:rPr>
        <w:t>System</w:t>
      </w:r>
      <w:r w:rsidRPr="00EA264B">
        <w:rPr>
          <w:b/>
          <w:bCs/>
          <w:i/>
          <w:iCs/>
        </w:rPr>
        <w:t>.</w:t>
      </w:r>
      <w:r w:rsidRPr="00EA264B">
        <w:rPr>
          <w:b/>
          <w:bCs/>
          <w:i/>
          <w:iCs/>
          <w:lang w:val="en-US"/>
        </w:rPr>
        <w:t>Reflection</w:t>
      </w:r>
      <w:r w:rsidR="0061714F">
        <w:rPr>
          <w:i/>
          <w:iCs/>
        </w:rPr>
        <w:t>.</w:t>
      </w:r>
    </w:p>
    <w:p w:rsidR="00EA264B" w:rsidRPr="00EA264B" w:rsidRDefault="00EA264B" w:rsidP="0061714F">
      <w:pPr>
        <w:jc w:val="both"/>
      </w:pPr>
      <w:r w:rsidRPr="00EA264B">
        <w:tab/>
        <w:t xml:space="preserve">он необходим для обращения к </w:t>
      </w:r>
      <w:r w:rsidRPr="00EA264B">
        <w:rPr>
          <w:i/>
          <w:iCs/>
          <w:lang w:val="en-US"/>
        </w:rPr>
        <w:t>Missing</w:t>
      </w:r>
      <w:r w:rsidRPr="00EA264B">
        <w:t xml:space="preserve"> (отсутствующему параметру).</w:t>
      </w:r>
    </w:p>
    <w:p w:rsidR="00EA264B" w:rsidRPr="00EA264B" w:rsidRDefault="00EA264B" w:rsidP="0061714F">
      <w:pPr>
        <w:jc w:val="both"/>
      </w:pPr>
      <w:r w:rsidRPr="00EA264B">
        <w:tab/>
        <w:t xml:space="preserve">б) Создать объект под отсутствующие параметры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A264B" w:rsidRPr="0061714F" w:rsidRDefault="00EA264B" w:rsidP="00EA264B">
      <w:pPr>
        <w:rPr>
          <w:lang w:val="en-US"/>
        </w:rPr>
      </w:pPr>
      <w:r w:rsidRPr="00EA264B">
        <w:tab/>
      </w:r>
      <w:r w:rsidRPr="00EA264B">
        <w:tab/>
      </w:r>
      <w:proofErr w:type="gramStart"/>
      <w:r w:rsidRPr="00EA264B">
        <w:rPr>
          <w:b/>
          <w:bCs/>
          <w:i/>
          <w:iCs/>
          <w:lang w:val="en-US"/>
        </w:rPr>
        <w:t>ob</w:t>
      </w:r>
      <w:r w:rsidR="0061714F">
        <w:rPr>
          <w:b/>
          <w:bCs/>
          <w:i/>
          <w:iCs/>
          <w:lang w:val="en-US"/>
        </w:rPr>
        <w:t>ject</w:t>
      </w:r>
      <w:proofErr w:type="gramEnd"/>
      <w:r w:rsidR="0061714F">
        <w:rPr>
          <w:b/>
          <w:bCs/>
          <w:i/>
          <w:iCs/>
          <w:lang w:val="en-US"/>
        </w:rPr>
        <w:t xml:space="preserve"> </w:t>
      </w:r>
      <w:proofErr w:type="spellStart"/>
      <w:r w:rsidR="0061714F">
        <w:rPr>
          <w:b/>
          <w:bCs/>
          <w:i/>
          <w:iCs/>
          <w:lang w:val="en-US"/>
        </w:rPr>
        <w:t>ObjMissing</w:t>
      </w:r>
      <w:proofErr w:type="spellEnd"/>
      <w:r w:rsidR="0061714F">
        <w:rPr>
          <w:b/>
          <w:bCs/>
          <w:i/>
          <w:iCs/>
          <w:lang w:val="en-US"/>
        </w:rPr>
        <w:t xml:space="preserve"> = </w:t>
      </w:r>
      <w:proofErr w:type="spellStart"/>
      <w:r w:rsidR="0061714F">
        <w:rPr>
          <w:b/>
          <w:bCs/>
          <w:i/>
          <w:iCs/>
          <w:lang w:val="en-US"/>
        </w:rPr>
        <w:t>Missing.Value</w:t>
      </w:r>
      <w:proofErr w:type="spellEnd"/>
      <w:r w:rsidR="0061714F" w:rsidRPr="0061714F">
        <w:rPr>
          <w:b/>
          <w:bCs/>
          <w:i/>
          <w:iCs/>
          <w:lang w:val="en-US"/>
        </w:rPr>
        <w:t>.</w:t>
      </w:r>
    </w:p>
    <w:p w:rsidR="00EA264B" w:rsidRPr="008241AA" w:rsidRDefault="00EA264B" w:rsidP="0061714F">
      <w:pPr>
        <w:jc w:val="both"/>
        <w:rPr>
          <w:lang w:val="en-US"/>
        </w:rPr>
      </w:pPr>
      <w:r w:rsidRPr="00EA264B">
        <w:rPr>
          <w:b/>
          <w:bCs/>
          <w:lang w:val="en-US"/>
        </w:rPr>
        <w:tab/>
      </w:r>
      <w:r w:rsidRPr="00EA264B">
        <w:t>в</w:t>
      </w:r>
      <w:r w:rsidRPr="008241AA">
        <w:rPr>
          <w:lang w:val="en-US"/>
        </w:rPr>
        <w:t xml:space="preserve">) </w:t>
      </w:r>
      <w:r w:rsidR="0061714F">
        <w:t>По</w:t>
      </w:r>
      <w:r w:rsidRPr="00EA264B">
        <w:t>местить</w:t>
      </w:r>
      <w:r w:rsidRPr="008241AA">
        <w:rPr>
          <w:lang w:val="en-US"/>
        </w:rPr>
        <w:t xml:space="preserve"> </w:t>
      </w:r>
      <w:r w:rsidRPr="00EA264B">
        <w:t>блок</w:t>
      </w:r>
      <w:r w:rsidRPr="008241AA">
        <w:rPr>
          <w:lang w:val="en-US"/>
        </w:rPr>
        <w:t xml:space="preserve"> </w:t>
      </w:r>
      <w:r w:rsidRPr="00EA264B">
        <w:t>отлова</w:t>
      </w:r>
      <w:r w:rsidRPr="008241AA">
        <w:rPr>
          <w:lang w:val="en-US"/>
        </w:rPr>
        <w:t xml:space="preserve"> </w:t>
      </w:r>
      <w:r w:rsidRPr="00EA264B">
        <w:t>ошибок</w:t>
      </w:r>
      <w:r w:rsidRPr="008241AA">
        <w:rPr>
          <w:lang w:val="en-US"/>
        </w:rPr>
        <w:t xml:space="preserve"> </w:t>
      </w:r>
      <w:r w:rsidRPr="00EA264B">
        <w:rPr>
          <w:b/>
          <w:bCs/>
          <w:i/>
          <w:iCs/>
          <w:lang w:val="en-US"/>
        </w:rPr>
        <w:t>try</w:t>
      </w:r>
      <w:r w:rsidRPr="008241AA">
        <w:rPr>
          <w:b/>
          <w:bCs/>
          <w:i/>
          <w:iCs/>
          <w:lang w:val="en-US"/>
        </w:rPr>
        <w:t xml:space="preserve"> … </w:t>
      </w:r>
      <w:r w:rsidRPr="00EA264B">
        <w:rPr>
          <w:b/>
          <w:bCs/>
          <w:i/>
          <w:iCs/>
          <w:lang w:val="en-US"/>
        </w:rPr>
        <w:t>catch</w:t>
      </w:r>
      <w:r w:rsidRPr="008241AA">
        <w:rPr>
          <w:b/>
          <w:bCs/>
          <w:i/>
          <w:iCs/>
          <w:lang w:val="en-US"/>
        </w:rPr>
        <w:t xml:space="preserve"> … </w:t>
      </w:r>
      <w:r w:rsidRPr="00EA264B">
        <w:rPr>
          <w:b/>
          <w:bCs/>
          <w:i/>
          <w:iCs/>
          <w:lang w:val="en-US"/>
        </w:rPr>
        <w:t>finally</w:t>
      </w:r>
      <w:r w:rsidRPr="008241AA">
        <w:rPr>
          <w:b/>
          <w:bCs/>
          <w:i/>
          <w:iCs/>
          <w:lang w:val="en-US"/>
        </w:rPr>
        <w:t xml:space="preserve"> </w:t>
      </w:r>
      <w:proofErr w:type="gramStart"/>
      <w:r w:rsidRPr="008241AA">
        <w:rPr>
          <w:b/>
          <w:bCs/>
          <w:i/>
          <w:iCs/>
          <w:lang w:val="en-US"/>
        </w:rPr>
        <w:t>…</w:t>
      </w:r>
      <w:r w:rsidR="0061714F" w:rsidRPr="008241AA">
        <w:rPr>
          <w:b/>
          <w:bCs/>
          <w:i/>
          <w:iCs/>
          <w:lang w:val="en-US"/>
        </w:rPr>
        <w:t xml:space="preserve"> .</w:t>
      </w:r>
      <w:proofErr w:type="gramEnd"/>
    </w:p>
    <w:p w:rsidR="00EA264B" w:rsidRPr="00EA264B" w:rsidRDefault="00EA264B" w:rsidP="0061714F">
      <w:pPr>
        <w:ind w:left="708"/>
      </w:pPr>
      <w:r w:rsidRPr="00EA264B">
        <w:t xml:space="preserve">г) </w:t>
      </w:r>
      <w:r w:rsidR="0061714F">
        <w:t>С</w:t>
      </w:r>
      <w:r w:rsidRPr="00EA264B">
        <w:t xml:space="preserve">оздать переменную под приложение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EA264B">
        <w:rPr>
          <w:i/>
          <w:iCs/>
        </w:rPr>
        <w:t xml:space="preserve"> </w:t>
      </w:r>
      <w:r w:rsidRPr="00EA264B">
        <w:t>(подложка)</w:t>
      </w:r>
    </w:p>
    <w:p w:rsidR="00EA264B" w:rsidRPr="0061714F" w:rsidRDefault="00EA264B" w:rsidP="00EA264B">
      <w:pPr>
        <w:rPr>
          <w:lang w:val="en-US"/>
        </w:rPr>
      </w:pPr>
      <w:r w:rsidRPr="00EA264B">
        <w:rPr>
          <w:b/>
          <w:bCs/>
          <w:i/>
          <w:iCs/>
        </w:rPr>
        <w:tab/>
      </w:r>
      <w:r w:rsidRPr="00EA264B">
        <w:rPr>
          <w:b/>
          <w:bCs/>
          <w:i/>
          <w:iCs/>
        </w:rPr>
        <w:tab/>
      </w:r>
      <w:proofErr w:type="spellStart"/>
      <w:r w:rsidRPr="00EA264B">
        <w:rPr>
          <w:b/>
          <w:bCs/>
          <w:i/>
          <w:iCs/>
          <w:lang w:val="en-US"/>
        </w:rPr>
        <w:t>Excel._Application</w:t>
      </w:r>
      <w:proofErr w:type="spellEnd"/>
      <w:r w:rsidRPr="00EA264B">
        <w:rPr>
          <w:b/>
          <w:bCs/>
          <w:i/>
          <w:iCs/>
          <w:lang w:val="en-US"/>
        </w:rPr>
        <w:t xml:space="preserve"> </w:t>
      </w:r>
      <w:proofErr w:type="spellStart"/>
      <w:r w:rsidRPr="00EA264B">
        <w:rPr>
          <w:b/>
          <w:bCs/>
          <w:i/>
          <w:iCs/>
          <w:lang w:val="en-US"/>
        </w:rPr>
        <w:t>ObjExcel</w:t>
      </w:r>
      <w:proofErr w:type="spellEnd"/>
      <w:r w:rsidRPr="00EA264B">
        <w:rPr>
          <w:b/>
          <w:bCs/>
          <w:i/>
          <w:iCs/>
          <w:lang w:val="en-US"/>
        </w:rPr>
        <w:t xml:space="preserve"> = new </w:t>
      </w:r>
      <w:proofErr w:type="spellStart"/>
      <w:proofErr w:type="gramStart"/>
      <w:r w:rsidRPr="00EA264B">
        <w:rPr>
          <w:b/>
          <w:bCs/>
          <w:i/>
          <w:iCs/>
          <w:lang w:val="en-US"/>
        </w:rPr>
        <w:t>Excel.</w:t>
      </w:r>
      <w:r w:rsidR="0061714F">
        <w:rPr>
          <w:b/>
          <w:bCs/>
          <w:i/>
          <w:iCs/>
          <w:lang w:val="en-US"/>
        </w:rPr>
        <w:t>Application</w:t>
      </w:r>
      <w:proofErr w:type="spellEnd"/>
      <w:r w:rsidR="0061714F">
        <w:rPr>
          <w:b/>
          <w:bCs/>
          <w:i/>
          <w:iCs/>
          <w:lang w:val="en-US"/>
        </w:rPr>
        <w:t>(</w:t>
      </w:r>
      <w:proofErr w:type="gramEnd"/>
      <w:r w:rsidR="0061714F">
        <w:rPr>
          <w:b/>
          <w:bCs/>
          <w:i/>
          <w:iCs/>
          <w:lang w:val="en-US"/>
        </w:rPr>
        <w:t>)</w:t>
      </w:r>
      <w:r w:rsidR="0061714F" w:rsidRPr="0061714F">
        <w:rPr>
          <w:b/>
          <w:bCs/>
          <w:i/>
          <w:iCs/>
          <w:lang w:val="en-US"/>
        </w:rPr>
        <w:t>.</w:t>
      </w:r>
    </w:p>
    <w:p w:rsidR="00EA264B" w:rsidRPr="00EA264B" w:rsidRDefault="00EA264B" w:rsidP="0061714F">
      <w:pPr>
        <w:ind w:firstLine="708"/>
        <w:jc w:val="both"/>
      </w:pPr>
      <w:r w:rsidRPr="00EA264B">
        <w:t xml:space="preserve">д) Создать </w:t>
      </w:r>
      <w:r w:rsidR="0061714F">
        <w:t>метод</w:t>
      </w:r>
      <w:r w:rsidRPr="00EA264B">
        <w:t>, в котор</w:t>
      </w:r>
      <w:r w:rsidR="0061714F">
        <w:t>ом</w:t>
      </w:r>
      <w:r w:rsidRPr="00EA264B">
        <w:t xml:space="preserve"> в качестве параметров необходимо </w:t>
      </w:r>
      <w:r w:rsidRPr="00EA264B">
        <w:tab/>
        <w:t xml:space="preserve">передавать </w:t>
      </w:r>
      <w:r w:rsidRPr="00EA264B">
        <w:rPr>
          <w:i/>
          <w:iCs/>
          <w:lang w:val="en-US"/>
        </w:rPr>
        <w:t>Excel</w:t>
      </w:r>
      <w:r w:rsidRPr="00EA264B">
        <w:t>-приложение и отсутствующее значение.</w:t>
      </w:r>
    </w:p>
    <w:p w:rsidR="00EA264B" w:rsidRPr="00EA264B" w:rsidRDefault="00EA264B" w:rsidP="00EA264B">
      <w:r w:rsidRPr="00EA264B">
        <w:tab/>
        <w:t xml:space="preserve">е) Закрыть </w:t>
      </w:r>
      <w:r w:rsidRPr="00EA264B">
        <w:rPr>
          <w:i/>
          <w:iCs/>
          <w:lang w:val="en-US"/>
        </w:rPr>
        <w:t>Excel</w:t>
      </w:r>
      <w:r w:rsidRPr="00EA264B">
        <w:t xml:space="preserve">-приложение методом </w:t>
      </w:r>
      <w:r w:rsidRPr="00EA264B">
        <w:rPr>
          <w:b/>
          <w:bCs/>
          <w:lang w:val="en-US"/>
        </w:rPr>
        <w:t>Quit</w:t>
      </w:r>
      <w:r w:rsidRPr="00EA264B">
        <w:rPr>
          <w:b/>
          <w:bCs/>
        </w:rPr>
        <w:t>()</w:t>
      </w:r>
      <w:r w:rsidRPr="00EA264B">
        <w:t>.</w:t>
      </w:r>
    </w:p>
    <w:p w:rsidR="00EA264B" w:rsidRPr="00EA264B" w:rsidRDefault="00EA264B" w:rsidP="0061714F">
      <w:pPr>
        <w:jc w:val="both"/>
      </w:pPr>
      <w:r w:rsidRPr="00EA264B">
        <w:rPr>
          <w:b/>
          <w:bCs/>
          <w:i/>
          <w:iCs/>
        </w:rPr>
        <w:tab/>
      </w:r>
      <w:r w:rsidRPr="00EA264B">
        <w:t xml:space="preserve">ж) В разделе </w:t>
      </w:r>
      <w:r w:rsidRPr="00EA264B">
        <w:rPr>
          <w:b/>
          <w:bCs/>
          <w:i/>
          <w:iCs/>
          <w:lang w:val="en-US"/>
        </w:rPr>
        <w:t>catch</w:t>
      </w:r>
      <w:r w:rsidRPr="00EA264B">
        <w:t xml:space="preserve"> вызвать побуждающее сообщение на случай </w:t>
      </w:r>
      <w:r w:rsidRPr="00EA264B">
        <w:tab/>
        <w:t xml:space="preserve">возникновения непредвиденной ошибки в процессе работы с </w:t>
      </w:r>
      <w:r w:rsidRPr="00EA264B">
        <w:rPr>
          <w:i/>
          <w:iCs/>
          <w:lang w:val="en-US"/>
        </w:rPr>
        <w:t>Excel</w:t>
      </w:r>
      <w:r w:rsidRPr="00EA264B">
        <w:t>.</w:t>
      </w:r>
    </w:p>
    <w:p w:rsidR="00EA264B" w:rsidRDefault="00EA264B" w:rsidP="00EA264B"/>
    <w:p w:rsidR="00EA264B" w:rsidRDefault="00EA264B" w:rsidP="00EE5935">
      <w:pPr>
        <w:jc w:val="center"/>
      </w:pPr>
      <w:r w:rsidRPr="00EA264B">
        <w:rPr>
          <w:noProof/>
        </w:rPr>
        <w:drawing>
          <wp:inline distT="0" distB="0" distL="0" distR="0" wp14:anchorId="68A2C1F9" wp14:editId="46F86950">
            <wp:extent cx="3236181" cy="1806606"/>
            <wp:effectExtent l="19050" t="19050" r="2540" b="3175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179" cy="18049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8 –</w:t>
      </w:r>
      <w:r w:rsidR="0061714F">
        <w:t xml:space="preserve"> Обобщённый кодовый фрагмент, позволяющий обеспечить нормальную работу с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E5935" w:rsidRPr="00EA264B" w:rsidRDefault="00EE5935" w:rsidP="00EE5935">
      <w:pPr>
        <w:jc w:val="center"/>
      </w:pPr>
    </w:p>
    <w:p w:rsidR="00EA264B" w:rsidRPr="00EA264B" w:rsidRDefault="00EA264B" w:rsidP="0096440A">
      <w:pPr>
        <w:ind w:firstLine="708"/>
        <w:jc w:val="both"/>
      </w:pPr>
      <w:r w:rsidRPr="00EA264B">
        <w:lastRenderedPageBreak/>
        <w:t xml:space="preserve">Пониманию программной структуры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="0061714F" w:rsidRPr="00EA264B">
        <w:t xml:space="preserve"> </w:t>
      </w:r>
      <w:r w:rsidRPr="00EA264B">
        <w:t>может способствовать следующая схема</w:t>
      </w:r>
      <w:r w:rsidR="0061714F">
        <w:t xml:space="preserve"> (Рисунок 9)</w:t>
      </w:r>
      <w:r w:rsidRPr="00EA264B">
        <w:t>:</w:t>
      </w:r>
    </w:p>
    <w:p w:rsidR="00EA264B" w:rsidRDefault="00EA264B" w:rsidP="0061257A"/>
    <w:p w:rsidR="00EA264B" w:rsidRDefault="001F1B6A" w:rsidP="001F1B6A">
      <w:pPr>
        <w:jc w:val="center"/>
      </w:pPr>
      <w:r>
        <w:object w:dxaOrig="13365" w:dyaOrig="7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0.5pt;height:239.25pt" o:ole="">
            <v:imagedata r:id="rId14" o:title=""/>
          </v:shape>
          <o:OLEObject Type="Embed" ProgID="Visio.Drawing.15" ShapeID="_x0000_i1026" DrawAspect="Content" ObjectID="_1790864881" r:id="rId15"/>
        </w:object>
      </w:r>
    </w:p>
    <w:p w:rsidR="00EE5935" w:rsidRDefault="00EE5935" w:rsidP="00EE5935">
      <w:pPr>
        <w:jc w:val="center"/>
      </w:pPr>
      <w:r>
        <w:t>Рисунок 9 –</w:t>
      </w:r>
      <w:r w:rsidR="0061714F">
        <w:t xml:space="preserve"> Краткая объектно-ориентированная модель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</w:p>
    <w:p w:rsidR="00EE5935" w:rsidRDefault="00EE5935" w:rsidP="001F1B6A">
      <w:pPr>
        <w:jc w:val="center"/>
      </w:pPr>
    </w:p>
    <w:p w:rsidR="001F1B6A" w:rsidRPr="001F1B6A" w:rsidRDefault="001F1B6A" w:rsidP="0096440A">
      <w:pPr>
        <w:ind w:firstLine="708"/>
        <w:jc w:val="both"/>
      </w:pPr>
      <w:r w:rsidRPr="001F1B6A">
        <w:t xml:space="preserve">Процедура, в рамках которой книга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1F1B6A">
        <w:t xml:space="preserve"> наполняется содержимым, может, в общем виде, быть представлена следующей конструкцией:</w:t>
      </w:r>
    </w:p>
    <w:p w:rsidR="001F1B6A" w:rsidRPr="001F1B6A" w:rsidRDefault="001F1B6A" w:rsidP="001F1B6A">
      <w:r w:rsidRPr="001F1B6A">
        <w:tab/>
      </w:r>
    </w:p>
    <w:p w:rsidR="001F1B6A" w:rsidRPr="001F1B6A" w:rsidRDefault="001F1B6A" w:rsidP="0061714F">
      <w:pPr>
        <w:jc w:val="both"/>
      </w:pPr>
      <w:r w:rsidRPr="001F1B6A">
        <w:tab/>
        <w:t xml:space="preserve">а) Для экономии ресурсов </w:t>
      </w:r>
      <w:r w:rsidRPr="001F1B6A">
        <w:rPr>
          <w:i/>
          <w:iCs/>
          <w:lang w:val="en-US"/>
        </w:rPr>
        <w:t>Excel</w:t>
      </w:r>
      <w:r w:rsidRPr="001F1B6A">
        <w:t>-приложение делается невидимым</w:t>
      </w:r>
    </w:p>
    <w:p w:rsidR="001F1B6A" w:rsidRPr="001F1B6A" w:rsidRDefault="001F1B6A" w:rsidP="001F1B6A"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ObjExcel</w:t>
      </w:r>
      <w:proofErr w:type="spellEnd"/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Visible</w:t>
      </w:r>
      <w:r w:rsidRPr="001F1B6A">
        <w:rPr>
          <w:b/>
          <w:bCs/>
        </w:rPr>
        <w:t xml:space="preserve"> = </w:t>
      </w:r>
      <w:r w:rsidRPr="001F1B6A">
        <w:rPr>
          <w:b/>
          <w:bCs/>
          <w:lang w:val="en-US"/>
        </w:rPr>
        <w:t>false</w:t>
      </w:r>
      <w:r w:rsidR="0061714F">
        <w:rPr>
          <w:b/>
          <w:bCs/>
        </w:rPr>
        <w:t>.</w:t>
      </w:r>
    </w:p>
    <w:p w:rsidR="001F1B6A" w:rsidRPr="001F1B6A" w:rsidRDefault="001F1B6A" w:rsidP="0061714F">
      <w:pPr>
        <w:jc w:val="both"/>
      </w:pPr>
      <w:r w:rsidRPr="001F1B6A">
        <w:tab/>
        <w:t xml:space="preserve">б) В </w:t>
      </w:r>
      <w:r w:rsidRPr="001F1B6A">
        <w:rPr>
          <w:i/>
          <w:iCs/>
          <w:lang w:val="en-US"/>
        </w:rPr>
        <w:t>Excel</w:t>
      </w:r>
      <w:r w:rsidRPr="001F1B6A">
        <w:t>-приложении создаётся новая книга</w:t>
      </w:r>
    </w:p>
    <w:p w:rsidR="001F1B6A" w:rsidRPr="001F1B6A" w:rsidRDefault="001F1B6A" w:rsidP="001F1B6A">
      <w:pPr>
        <w:rPr>
          <w:lang w:val="en-US"/>
        </w:rPr>
      </w:pPr>
      <w:r w:rsidRPr="001F1B6A">
        <w:tab/>
      </w:r>
      <w:r w:rsidRPr="001F1B6A">
        <w:tab/>
      </w:r>
      <w:r w:rsidRPr="001F1B6A">
        <w:rPr>
          <w:b/>
          <w:bCs/>
          <w:lang w:val="en-US"/>
        </w:rPr>
        <w:t xml:space="preserve">Excel.Workbook </w:t>
      </w:r>
      <w:proofErr w:type="spellStart"/>
      <w:r w:rsidRPr="001F1B6A">
        <w:rPr>
          <w:b/>
          <w:bCs/>
          <w:lang w:val="en-US"/>
        </w:rPr>
        <w:t>ObjWorkBook</w:t>
      </w:r>
      <w:proofErr w:type="spellEnd"/>
      <w:r w:rsidRPr="001F1B6A">
        <w:rPr>
          <w:b/>
          <w:bCs/>
          <w:lang w:val="en-US"/>
        </w:rPr>
        <w:t xml:space="preserve"> =</w:t>
      </w:r>
    </w:p>
    <w:p w:rsidR="001F1B6A" w:rsidRPr="0061714F" w:rsidRDefault="001F1B6A" w:rsidP="001F1B6A">
      <w:pPr>
        <w:rPr>
          <w:lang w:val="en-US"/>
        </w:rPr>
      </w:pPr>
      <w:r w:rsidRPr="001F1B6A">
        <w:rPr>
          <w:b/>
          <w:bCs/>
          <w:lang w:val="en-US"/>
        </w:rPr>
        <w:t xml:space="preserve"> </w:t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proofErr w:type="spellStart"/>
      <w:proofErr w:type="gramStart"/>
      <w:r w:rsidRPr="001F1B6A">
        <w:rPr>
          <w:b/>
          <w:bCs/>
          <w:lang w:val="en-US"/>
        </w:rPr>
        <w:t>ObjExcel.Workbooks.Add</w:t>
      </w:r>
      <w:proofErr w:type="spellEnd"/>
      <w:r w:rsidRPr="001F1B6A">
        <w:rPr>
          <w:b/>
          <w:bCs/>
          <w:lang w:val="en-US"/>
        </w:rPr>
        <w:t>(</w:t>
      </w:r>
      <w:proofErr w:type="spellStart"/>
      <w:proofErr w:type="gramEnd"/>
      <w:r w:rsidRPr="001F1B6A">
        <w:rPr>
          <w:b/>
          <w:bCs/>
          <w:lang w:val="en-US"/>
        </w:rPr>
        <w:t>Missin</w:t>
      </w:r>
      <w:r w:rsidR="0061714F">
        <w:rPr>
          <w:b/>
          <w:bCs/>
          <w:lang w:val="en-US"/>
        </w:rPr>
        <w:t>g.Value</w:t>
      </w:r>
      <w:proofErr w:type="spellEnd"/>
      <w:r w:rsidR="0061714F">
        <w:rPr>
          <w:b/>
          <w:bCs/>
          <w:lang w:val="en-US"/>
        </w:rPr>
        <w:t>)</w:t>
      </w:r>
      <w:r w:rsidR="0061714F" w:rsidRPr="0061714F">
        <w:rPr>
          <w:b/>
          <w:bCs/>
          <w:lang w:val="en-US"/>
        </w:rPr>
        <w:t>.</w:t>
      </w:r>
    </w:p>
    <w:p w:rsidR="001F1B6A" w:rsidRPr="001F1B6A" w:rsidRDefault="001F1B6A" w:rsidP="0061714F">
      <w:pPr>
        <w:ind w:left="705"/>
        <w:jc w:val="both"/>
      </w:pPr>
      <w:r w:rsidRPr="001F1B6A">
        <w:t xml:space="preserve">в) В книге </w:t>
      </w:r>
      <w:r w:rsidR="0061714F" w:rsidRPr="00A70829">
        <w:rPr>
          <w:i/>
          <w:lang w:val="en-US"/>
        </w:rPr>
        <w:t>Microsoft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Office</w:t>
      </w:r>
      <w:r w:rsidR="0061714F" w:rsidRPr="00A70829">
        <w:rPr>
          <w:i/>
        </w:rPr>
        <w:t xml:space="preserve"> </w:t>
      </w:r>
      <w:r w:rsidR="0061714F" w:rsidRPr="00A70829">
        <w:rPr>
          <w:i/>
          <w:lang w:val="en-US"/>
        </w:rPr>
        <w:t>Excel</w:t>
      </w:r>
      <w:r w:rsidRPr="001F1B6A">
        <w:t xml:space="preserve"> выбирает лист (таблица), с которой будет вестись работа. </w:t>
      </w:r>
      <w:r w:rsidRPr="001F1B6A">
        <w:tab/>
        <w:t>Первый лист присутствует всегда. В версиях до 2013 года гарантированно присутствовали 3 листа</w:t>
      </w:r>
    </w:p>
    <w:p w:rsidR="001F1B6A" w:rsidRPr="008241AA" w:rsidRDefault="001F1B6A" w:rsidP="001F1B6A">
      <w:pPr>
        <w:rPr>
          <w:lang w:val="en-US"/>
        </w:rPr>
      </w:pPr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Excel</w:t>
      </w:r>
      <w:r w:rsidRPr="008241AA">
        <w:rPr>
          <w:b/>
          <w:bCs/>
          <w:lang w:val="en-US"/>
        </w:rPr>
        <w:t>.</w:t>
      </w:r>
      <w:r w:rsidRPr="001F1B6A">
        <w:rPr>
          <w:b/>
          <w:bCs/>
          <w:lang w:val="en-US"/>
        </w:rPr>
        <w:t>Worksheet</w:t>
      </w:r>
      <w:proofErr w:type="spellEnd"/>
      <w:r w:rsidRPr="008241AA">
        <w:rPr>
          <w:b/>
          <w:bCs/>
          <w:lang w:val="en-US"/>
        </w:rPr>
        <w:t xml:space="preserve"> </w:t>
      </w:r>
      <w:proofErr w:type="spellStart"/>
      <w:r w:rsidRPr="001F1B6A">
        <w:rPr>
          <w:b/>
          <w:bCs/>
          <w:lang w:val="en-US"/>
        </w:rPr>
        <w:t>ObjWo</w:t>
      </w:r>
      <w:r w:rsidR="0061714F">
        <w:rPr>
          <w:b/>
          <w:bCs/>
          <w:lang w:val="en-US"/>
        </w:rPr>
        <w:t>rkSheet</w:t>
      </w:r>
      <w:proofErr w:type="spellEnd"/>
      <w:r w:rsidR="0061714F" w:rsidRPr="008241AA">
        <w:rPr>
          <w:b/>
          <w:bCs/>
          <w:lang w:val="en-US"/>
        </w:rPr>
        <w:t xml:space="preserve"> = </w:t>
      </w:r>
      <w:proofErr w:type="spellStart"/>
      <w:proofErr w:type="gramStart"/>
      <w:r w:rsidR="0061714F">
        <w:rPr>
          <w:b/>
          <w:bCs/>
          <w:lang w:val="en-US"/>
        </w:rPr>
        <w:t>ObjWorkBook</w:t>
      </w:r>
      <w:r w:rsidR="0061714F" w:rsidRPr="008241AA">
        <w:rPr>
          <w:b/>
          <w:bCs/>
          <w:lang w:val="en-US"/>
        </w:rPr>
        <w:t>.</w:t>
      </w:r>
      <w:r w:rsidR="0061714F">
        <w:rPr>
          <w:b/>
          <w:bCs/>
          <w:lang w:val="en-US"/>
        </w:rPr>
        <w:t>Sheets</w:t>
      </w:r>
      <w:proofErr w:type="spellEnd"/>
      <w:r w:rsidR="0061714F" w:rsidRPr="008241AA">
        <w:rPr>
          <w:b/>
          <w:bCs/>
          <w:lang w:val="en-US"/>
        </w:rPr>
        <w:t>[</w:t>
      </w:r>
      <w:proofErr w:type="gramEnd"/>
      <w:r w:rsidR="0061714F" w:rsidRPr="008241AA">
        <w:rPr>
          <w:b/>
          <w:bCs/>
          <w:lang w:val="en-US"/>
        </w:rPr>
        <w:t>1].</w:t>
      </w:r>
    </w:p>
    <w:p w:rsidR="001F1B6A" w:rsidRPr="001F1B6A" w:rsidRDefault="001F1B6A" w:rsidP="0061714F">
      <w:pPr>
        <w:jc w:val="both"/>
      </w:pPr>
      <w:r w:rsidRPr="008241AA">
        <w:rPr>
          <w:lang w:val="en-US"/>
        </w:rPr>
        <w:tab/>
      </w:r>
      <w:r w:rsidRPr="001F1B6A">
        <w:t>г) При необходимости добавить дополнительный лист в начало</w:t>
      </w:r>
    </w:p>
    <w:p w:rsidR="001F1B6A" w:rsidRPr="001F1B6A" w:rsidRDefault="001F1B6A" w:rsidP="001F1B6A">
      <w:r w:rsidRPr="001F1B6A">
        <w:tab/>
      </w:r>
      <w:r w:rsidRPr="001F1B6A">
        <w:tab/>
      </w:r>
      <w:proofErr w:type="spellStart"/>
      <w:proofErr w:type="gramStart"/>
      <w:r w:rsidRPr="001F1B6A">
        <w:rPr>
          <w:b/>
          <w:bCs/>
          <w:lang w:val="en-US"/>
        </w:rPr>
        <w:t>ObjWorkBook</w:t>
      </w:r>
      <w:proofErr w:type="spellEnd"/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Worksheets</w:t>
      </w:r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Add</w:t>
      </w:r>
      <w:r w:rsidR="0061714F">
        <w:rPr>
          <w:b/>
          <w:bCs/>
        </w:rPr>
        <w:t>(</w:t>
      </w:r>
      <w:proofErr w:type="gramEnd"/>
      <w:r w:rsidR="0061714F">
        <w:rPr>
          <w:b/>
          <w:bCs/>
        </w:rPr>
        <w:t>).</w:t>
      </w:r>
    </w:p>
    <w:p w:rsidR="001F1B6A" w:rsidRPr="001F1B6A" w:rsidRDefault="001F1B6A" w:rsidP="0061714F">
      <w:pPr>
        <w:jc w:val="both"/>
      </w:pPr>
      <w:r w:rsidRPr="001F1B6A">
        <w:lastRenderedPageBreak/>
        <w:tab/>
        <w:t>д) При необходимости добавить дополнительный лист в конец</w:t>
      </w:r>
    </w:p>
    <w:p w:rsidR="001F1B6A" w:rsidRPr="001F1B6A" w:rsidRDefault="001F1B6A" w:rsidP="001F1B6A">
      <w:pPr>
        <w:rPr>
          <w:lang w:val="en-US"/>
        </w:rPr>
      </w:pPr>
      <w:r w:rsidRPr="001F1B6A">
        <w:tab/>
      </w:r>
      <w:r w:rsidRPr="001F1B6A">
        <w:tab/>
      </w:r>
      <w:proofErr w:type="gramStart"/>
      <w:r w:rsidRPr="001F1B6A">
        <w:rPr>
          <w:b/>
          <w:bCs/>
          <w:lang w:val="en-US"/>
        </w:rPr>
        <w:t>ObjWorkBook.Worksheets.Add(</w:t>
      </w:r>
      <w:proofErr w:type="gramEnd"/>
      <w:r w:rsidRPr="001F1B6A">
        <w:rPr>
          <w:b/>
          <w:bCs/>
          <w:lang w:val="en-US"/>
        </w:rPr>
        <w:t>Missing.Value,</w:t>
      </w:r>
    </w:p>
    <w:p w:rsidR="001F1B6A" w:rsidRPr="0061714F" w:rsidRDefault="001F1B6A" w:rsidP="001F1B6A">
      <w:pPr>
        <w:rPr>
          <w:lang w:val="en-US"/>
        </w:rPr>
      </w:pP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proofErr w:type="spellStart"/>
      <w:proofErr w:type="gramStart"/>
      <w:r w:rsidRPr="001F1B6A">
        <w:rPr>
          <w:b/>
          <w:bCs/>
          <w:lang w:val="en-US"/>
        </w:rPr>
        <w:t>ObjWorkBook.Sh</w:t>
      </w:r>
      <w:r w:rsidR="0061714F">
        <w:rPr>
          <w:b/>
          <w:bCs/>
          <w:lang w:val="en-US"/>
        </w:rPr>
        <w:t>eets</w:t>
      </w:r>
      <w:proofErr w:type="spellEnd"/>
      <w:r w:rsidR="0061714F">
        <w:rPr>
          <w:b/>
          <w:bCs/>
          <w:lang w:val="en-US"/>
        </w:rPr>
        <w:t>[</w:t>
      </w:r>
      <w:proofErr w:type="spellStart"/>
      <w:proofErr w:type="gramEnd"/>
      <w:r w:rsidR="0061714F">
        <w:rPr>
          <w:b/>
          <w:bCs/>
          <w:lang w:val="en-US"/>
        </w:rPr>
        <w:t>ObjWorkBook.Sheets.Count</w:t>
      </w:r>
      <w:proofErr w:type="spellEnd"/>
      <w:r w:rsidR="0061714F">
        <w:rPr>
          <w:b/>
          <w:bCs/>
          <w:lang w:val="en-US"/>
        </w:rPr>
        <w:t>])</w:t>
      </w:r>
      <w:r w:rsidR="0061714F" w:rsidRPr="0061714F">
        <w:rPr>
          <w:b/>
          <w:bCs/>
          <w:lang w:val="en-US"/>
        </w:rPr>
        <w:t>.</w:t>
      </w:r>
    </w:p>
    <w:p w:rsidR="001F1B6A" w:rsidRPr="001F1B6A" w:rsidRDefault="001F1B6A" w:rsidP="0061714F">
      <w:pPr>
        <w:ind w:left="705"/>
        <w:jc w:val="both"/>
      </w:pPr>
      <w:r w:rsidRPr="001F1B6A">
        <w:t xml:space="preserve">е) Если новый лист был добавлен, необходимо запустить метод активации </w:t>
      </w:r>
      <w:r w:rsidRPr="001F1B6A">
        <w:tab/>
        <w:t>установленного рабочего листа</w:t>
      </w:r>
    </w:p>
    <w:p w:rsidR="001F1B6A" w:rsidRPr="001F1B6A" w:rsidRDefault="001F1B6A" w:rsidP="001F1B6A">
      <w:r w:rsidRPr="001F1B6A">
        <w:tab/>
      </w:r>
      <w:r w:rsidRPr="001F1B6A">
        <w:tab/>
      </w:r>
      <w:proofErr w:type="spellStart"/>
      <w:proofErr w:type="gramStart"/>
      <w:r w:rsidRPr="001F1B6A">
        <w:rPr>
          <w:b/>
          <w:bCs/>
          <w:lang w:val="en-US"/>
        </w:rPr>
        <w:t>ObjWorkSheet</w:t>
      </w:r>
      <w:proofErr w:type="spellEnd"/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Activate</w:t>
      </w:r>
      <w:r w:rsidR="00B8226F">
        <w:rPr>
          <w:b/>
          <w:bCs/>
        </w:rPr>
        <w:t>(</w:t>
      </w:r>
      <w:proofErr w:type="gramEnd"/>
      <w:r w:rsidR="00B8226F">
        <w:rPr>
          <w:b/>
          <w:bCs/>
        </w:rPr>
        <w:t>).</w:t>
      </w:r>
    </w:p>
    <w:p w:rsidR="001F1B6A" w:rsidRPr="001F1B6A" w:rsidRDefault="001F1B6A" w:rsidP="00B8226F">
      <w:pPr>
        <w:ind w:firstLine="708"/>
        <w:jc w:val="both"/>
      </w:pPr>
      <w:r w:rsidRPr="001F1B6A">
        <w:t>ж) Обращение к диапазону ячеек</w:t>
      </w:r>
    </w:p>
    <w:p w:rsidR="001F1B6A" w:rsidRPr="00B8226F" w:rsidRDefault="001F1B6A" w:rsidP="001F1B6A">
      <w:pPr>
        <w:rPr>
          <w:lang w:val="en-US"/>
        </w:rPr>
      </w:pPr>
      <w:r w:rsidRPr="001F1B6A">
        <w:tab/>
      </w:r>
      <w:r w:rsidRPr="001F1B6A">
        <w:tab/>
      </w:r>
      <w:r w:rsidRPr="001F1B6A">
        <w:rPr>
          <w:b/>
          <w:bCs/>
          <w:lang w:val="en-US"/>
        </w:rPr>
        <w:t xml:space="preserve">Excel.Range cells = </w:t>
      </w:r>
      <w:proofErr w:type="spellStart"/>
      <w:r w:rsidRPr="001F1B6A">
        <w:rPr>
          <w:b/>
          <w:bCs/>
          <w:lang w:val="en-US"/>
        </w:rPr>
        <w:t>Obj</w:t>
      </w:r>
      <w:r w:rsidR="00B8226F">
        <w:rPr>
          <w:b/>
          <w:bCs/>
          <w:lang w:val="en-US"/>
        </w:rPr>
        <w:t>WorkSheet.get_</w:t>
      </w:r>
      <w:proofErr w:type="gramStart"/>
      <w:r w:rsidR="00B8226F">
        <w:rPr>
          <w:b/>
          <w:bCs/>
          <w:lang w:val="en-US"/>
        </w:rPr>
        <w:t>Range</w:t>
      </w:r>
      <w:proofErr w:type="spellEnd"/>
      <w:r w:rsidR="00B8226F">
        <w:rPr>
          <w:b/>
          <w:bCs/>
          <w:lang w:val="en-US"/>
        </w:rPr>
        <w:t>(</w:t>
      </w:r>
      <w:proofErr w:type="gramEnd"/>
      <w:r w:rsidR="00B8226F">
        <w:rPr>
          <w:b/>
          <w:bCs/>
          <w:lang w:val="en-US"/>
        </w:rPr>
        <w:t>"G3", "O6")</w:t>
      </w:r>
      <w:r w:rsidR="00B8226F" w:rsidRPr="00B8226F">
        <w:rPr>
          <w:b/>
          <w:bCs/>
          <w:lang w:val="en-US"/>
        </w:rPr>
        <w:t>.</w:t>
      </w:r>
    </w:p>
    <w:p w:rsidR="001F1B6A" w:rsidRPr="001F1B6A" w:rsidRDefault="001F1B6A" w:rsidP="00B8226F">
      <w:pPr>
        <w:jc w:val="both"/>
      </w:pPr>
      <w:r w:rsidRPr="001F1B6A">
        <w:rPr>
          <w:b/>
          <w:bCs/>
          <w:lang w:val="en-US"/>
        </w:rPr>
        <w:tab/>
      </w:r>
      <w:r w:rsidRPr="001F1B6A">
        <w:t>з) Выделение диапазона ячеек</w:t>
      </w:r>
    </w:p>
    <w:p w:rsidR="001F1B6A" w:rsidRDefault="001F1B6A" w:rsidP="001F1B6A">
      <w:pPr>
        <w:rPr>
          <w:b/>
          <w:bCs/>
        </w:rPr>
      </w:pPr>
      <w:r w:rsidRPr="001F1B6A">
        <w:tab/>
      </w:r>
      <w:r w:rsidRPr="001F1B6A">
        <w:tab/>
      </w:r>
      <w:proofErr w:type="gramStart"/>
      <w:r w:rsidRPr="001F1B6A">
        <w:rPr>
          <w:b/>
          <w:bCs/>
          <w:lang w:val="en-US"/>
        </w:rPr>
        <w:t>cells</w:t>
      </w:r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Select</w:t>
      </w:r>
      <w:r w:rsidR="00B8226F">
        <w:rPr>
          <w:b/>
          <w:bCs/>
        </w:rPr>
        <w:t>(</w:t>
      </w:r>
      <w:proofErr w:type="gramEnd"/>
      <w:r w:rsidR="00B8226F">
        <w:rPr>
          <w:b/>
          <w:bCs/>
        </w:rPr>
        <w:t>).</w:t>
      </w:r>
    </w:p>
    <w:p w:rsidR="00EE5935" w:rsidRPr="001F1B6A" w:rsidRDefault="00EE5935" w:rsidP="001F1B6A"/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58B94067" wp14:editId="55E8A069">
            <wp:extent cx="5940425" cy="138440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B8226F" w:rsidRDefault="00EE5935" w:rsidP="00EE5935">
      <w:pPr>
        <w:jc w:val="center"/>
      </w:pPr>
      <w:r>
        <w:t>Рисунок 10 –</w:t>
      </w:r>
      <w:r w:rsidR="00B8226F">
        <w:t xml:space="preserve"> Реакция на программное выделение диапазона с </w:t>
      </w:r>
      <w:r w:rsidR="00B8226F" w:rsidRPr="00B8226F">
        <w:rPr>
          <w:i/>
          <w:lang w:val="en-US"/>
        </w:rPr>
        <w:t>G</w:t>
      </w:r>
      <w:r w:rsidR="00B8226F" w:rsidRPr="00B8226F">
        <w:rPr>
          <w:i/>
        </w:rPr>
        <w:t>3</w:t>
      </w:r>
      <w:r w:rsidR="00B8226F" w:rsidRPr="00B8226F">
        <w:t xml:space="preserve"> </w:t>
      </w:r>
      <w:r w:rsidR="00B8226F">
        <w:t xml:space="preserve">по </w:t>
      </w:r>
      <w:r w:rsidR="00B8226F" w:rsidRPr="00B8226F">
        <w:rPr>
          <w:i/>
          <w:lang w:val="en-US"/>
        </w:rPr>
        <w:t>O</w:t>
      </w:r>
      <w:r w:rsidR="00B8226F" w:rsidRPr="00B8226F">
        <w:rPr>
          <w:i/>
        </w:rPr>
        <w:t>6</w:t>
      </w:r>
      <w:r w:rsidR="00B8226F">
        <w:t xml:space="preserve"> методом </w:t>
      </w:r>
      <w:r w:rsidR="00B8226F" w:rsidRPr="00B8226F">
        <w:rPr>
          <w:i/>
          <w:lang w:val="en-US"/>
        </w:rPr>
        <w:t>Select</w:t>
      </w:r>
      <w:r w:rsidR="00B8226F" w:rsidRPr="00B8226F">
        <w:rPr>
          <w:i/>
        </w:rPr>
        <w:t>()</w:t>
      </w:r>
    </w:p>
    <w:p w:rsidR="001F1B6A" w:rsidRDefault="001F1B6A" w:rsidP="001F1B6A"/>
    <w:p w:rsidR="001F1B6A" w:rsidRPr="001F1B6A" w:rsidRDefault="001F1B6A" w:rsidP="00B8226F">
      <w:pPr>
        <w:ind w:firstLine="708"/>
        <w:jc w:val="both"/>
      </w:pPr>
      <w:r w:rsidRPr="001F1B6A">
        <w:t>и) Запись в ячейку диапазона конкретного значения</w:t>
      </w:r>
    </w:p>
    <w:p w:rsidR="001F1B6A" w:rsidRPr="00B8226F" w:rsidRDefault="001F1B6A" w:rsidP="001F1B6A">
      <w:r w:rsidRPr="001F1B6A">
        <w:tab/>
      </w:r>
      <w:r w:rsidRPr="001F1B6A">
        <w:tab/>
      </w:r>
      <w:proofErr w:type="gramStart"/>
      <w:r w:rsidRPr="001F1B6A">
        <w:rPr>
          <w:b/>
          <w:bCs/>
          <w:lang w:val="en-US"/>
        </w:rPr>
        <w:t>cells</w:t>
      </w:r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Cells</w:t>
      </w:r>
      <w:r w:rsidR="00B8226F">
        <w:rPr>
          <w:b/>
          <w:bCs/>
        </w:rPr>
        <w:t>[</w:t>
      </w:r>
      <w:proofErr w:type="gramEnd"/>
      <w:r w:rsidR="00B8226F">
        <w:rPr>
          <w:b/>
          <w:bCs/>
        </w:rPr>
        <w:t>2, 3] = "Мой текст"</w:t>
      </w:r>
      <w:r w:rsidR="00B8226F" w:rsidRPr="00B8226F">
        <w:rPr>
          <w:b/>
          <w:bCs/>
        </w:rPr>
        <w:t>.</w:t>
      </w:r>
    </w:p>
    <w:p w:rsidR="0096440A" w:rsidRDefault="0096440A" w:rsidP="0096440A">
      <w:pPr>
        <w:ind w:firstLine="708"/>
        <w:jc w:val="both"/>
      </w:pPr>
    </w:p>
    <w:p w:rsidR="001F1B6A" w:rsidRPr="0096440A" w:rsidRDefault="001F1B6A" w:rsidP="0096440A">
      <w:pPr>
        <w:ind w:firstLine="708"/>
        <w:jc w:val="both"/>
        <w:rPr>
          <w:b/>
          <w:bCs/>
        </w:rPr>
      </w:pPr>
      <w:r w:rsidRPr="001F1B6A">
        <w:t>Объединяя пункты ж) и и) получается, что надпись</w:t>
      </w:r>
      <w:r w:rsidR="0096440A">
        <w:t xml:space="preserve"> «Мой текст» будет </w:t>
      </w:r>
      <w:r w:rsidRPr="001F1B6A">
        <w:t>записана</w:t>
      </w:r>
      <w:r w:rsidR="00B8226F" w:rsidRPr="00B8226F">
        <w:t xml:space="preserve"> </w:t>
      </w:r>
      <w:r w:rsidRPr="001F1B6A">
        <w:t xml:space="preserve">в ячейку </w:t>
      </w:r>
      <w:r w:rsidRPr="00B8226F">
        <w:rPr>
          <w:i/>
          <w:lang w:val="en-US"/>
        </w:rPr>
        <w:t>I</w:t>
      </w:r>
      <w:r w:rsidRPr="00B8226F">
        <w:rPr>
          <w:i/>
        </w:rPr>
        <w:t>4</w:t>
      </w:r>
      <w:r w:rsidRPr="001F1B6A">
        <w:t xml:space="preserve"> (смещение от </w:t>
      </w:r>
      <w:r w:rsidRPr="001F1B6A">
        <w:rPr>
          <w:lang w:val="en-US"/>
        </w:rPr>
        <w:t>G</w:t>
      </w:r>
      <w:r w:rsidRPr="001F1B6A">
        <w:t xml:space="preserve">3 на 2 позиции по строкам и на </w:t>
      </w:r>
      <w:proofErr w:type="gramStart"/>
      <w:r w:rsidRPr="001F1B6A">
        <w:t xml:space="preserve">3 </w:t>
      </w:r>
      <w:r w:rsidR="0096440A">
        <w:rPr>
          <w:b/>
          <w:bCs/>
        </w:rPr>
        <w:t xml:space="preserve"> </w:t>
      </w:r>
      <w:r w:rsidRPr="001F1B6A">
        <w:t>позиции</w:t>
      </w:r>
      <w:proofErr w:type="gramEnd"/>
      <w:r w:rsidRPr="001F1B6A">
        <w:t xml:space="preserve"> по столбцам</w:t>
      </w:r>
      <w:r w:rsidRPr="0096440A">
        <w:t>).</w:t>
      </w:r>
    </w:p>
    <w:p w:rsidR="001F1B6A" w:rsidRDefault="001F1B6A" w:rsidP="001F1B6A"/>
    <w:p w:rsidR="001F1B6A" w:rsidRDefault="001F1B6A" w:rsidP="00EE5935">
      <w:pPr>
        <w:jc w:val="center"/>
      </w:pPr>
      <w:r w:rsidRPr="001F1B6A">
        <w:rPr>
          <w:noProof/>
        </w:rPr>
        <w:lastRenderedPageBreak/>
        <w:drawing>
          <wp:inline distT="0" distB="0" distL="0" distR="0" wp14:anchorId="1327B671" wp14:editId="758EBD27">
            <wp:extent cx="5940425" cy="1378272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78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Pr="00B8226F" w:rsidRDefault="00EE5935" w:rsidP="00EE5935">
      <w:pPr>
        <w:jc w:val="center"/>
      </w:pPr>
      <w:r>
        <w:t>Рисунок 11 –</w:t>
      </w:r>
      <w:r w:rsidR="00B8226F" w:rsidRPr="00B8226F">
        <w:t xml:space="preserve"> </w:t>
      </w:r>
      <w:r w:rsidR="00B8226F">
        <w:t>Иллюстрация поведения индексации в выделенном диапазоне</w:t>
      </w:r>
    </w:p>
    <w:p w:rsidR="00EE5935" w:rsidRDefault="00EE5935" w:rsidP="001F1B6A"/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4F74498A" wp14:editId="3B3623D3">
            <wp:extent cx="2771775" cy="1190625"/>
            <wp:effectExtent l="0" t="0" r="9525" b="9525"/>
            <wp:docPr id="614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7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2 –</w:t>
      </w:r>
      <w:r w:rsidR="00B8226F">
        <w:t xml:space="preserve"> Реакция на программную запись текста в ячейку</w:t>
      </w:r>
    </w:p>
    <w:p w:rsidR="00EE5935" w:rsidRDefault="00EE5935" w:rsidP="00EE5935">
      <w:pPr>
        <w:jc w:val="center"/>
      </w:pPr>
    </w:p>
    <w:p w:rsidR="001F1B6A" w:rsidRPr="001F1B6A" w:rsidRDefault="001F1B6A" w:rsidP="00B8226F">
      <w:pPr>
        <w:ind w:firstLine="708"/>
        <w:jc w:val="both"/>
      </w:pPr>
      <w:r w:rsidRPr="001F1B6A">
        <w:t xml:space="preserve">к) Выполнить слияние ячеек (объединить можно только выделенный </w:t>
      </w:r>
      <w:r w:rsidRPr="001F1B6A">
        <w:tab/>
        <w:t>диапазон ячеек)</w:t>
      </w:r>
    </w:p>
    <w:p w:rsidR="001F1B6A" w:rsidRDefault="001F1B6A" w:rsidP="001F1B6A">
      <w:pPr>
        <w:rPr>
          <w:b/>
          <w:bCs/>
        </w:rPr>
      </w:pPr>
      <w:r w:rsidRPr="001F1B6A">
        <w:tab/>
      </w:r>
      <w:r w:rsidRPr="001F1B6A">
        <w:tab/>
      </w:r>
      <w:proofErr w:type="spellStart"/>
      <w:proofErr w:type="gramStart"/>
      <w:r w:rsidR="00B8226F">
        <w:rPr>
          <w:b/>
          <w:bCs/>
          <w:lang w:val="en-US"/>
        </w:rPr>
        <w:t>cells.Merge</w:t>
      </w:r>
      <w:proofErr w:type="spellEnd"/>
      <w:r w:rsidR="00B8226F">
        <w:rPr>
          <w:b/>
          <w:bCs/>
          <w:lang w:val="en-US"/>
        </w:rPr>
        <w:t>(</w:t>
      </w:r>
      <w:proofErr w:type="gramEnd"/>
      <w:r w:rsidR="00B8226F">
        <w:rPr>
          <w:b/>
          <w:bCs/>
          <w:lang w:val="en-US"/>
        </w:rPr>
        <w:t>).</w:t>
      </w:r>
    </w:p>
    <w:p w:rsidR="00EE5935" w:rsidRPr="00EE5935" w:rsidRDefault="00EE5935" w:rsidP="001F1B6A"/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58ADFE6A" wp14:editId="26061AB4">
            <wp:extent cx="5940425" cy="1388695"/>
            <wp:effectExtent l="0" t="0" r="0" b="0"/>
            <wp:docPr id="71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3 –</w:t>
      </w:r>
      <w:r w:rsidR="00B8226F" w:rsidRPr="00B8226F">
        <w:t xml:space="preserve"> </w:t>
      </w:r>
      <w:r w:rsidR="00B8226F">
        <w:t xml:space="preserve">Реакция на программное слияние ячеек диапазона с </w:t>
      </w:r>
      <w:r w:rsidR="00B8226F" w:rsidRPr="00B8226F">
        <w:rPr>
          <w:i/>
          <w:lang w:val="en-US"/>
        </w:rPr>
        <w:t>G</w:t>
      </w:r>
      <w:r w:rsidR="00B8226F" w:rsidRPr="00B8226F">
        <w:rPr>
          <w:i/>
        </w:rPr>
        <w:t>3</w:t>
      </w:r>
      <w:r w:rsidR="00B8226F" w:rsidRPr="00B8226F">
        <w:t xml:space="preserve"> </w:t>
      </w:r>
      <w:r w:rsidR="00B8226F">
        <w:t xml:space="preserve">по </w:t>
      </w:r>
      <w:r w:rsidR="00B8226F" w:rsidRPr="00B8226F">
        <w:rPr>
          <w:i/>
          <w:lang w:val="en-US"/>
        </w:rPr>
        <w:t>O</w:t>
      </w:r>
      <w:r w:rsidR="00B8226F" w:rsidRPr="00B8226F">
        <w:rPr>
          <w:i/>
        </w:rPr>
        <w:t>6</w:t>
      </w:r>
      <w:r w:rsidR="00B8226F">
        <w:t xml:space="preserve"> методом </w:t>
      </w:r>
      <w:r w:rsidR="00B8226F">
        <w:rPr>
          <w:i/>
          <w:lang w:val="en-US"/>
        </w:rPr>
        <w:t>Merge</w:t>
      </w:r>
      <w:r w:rsidR="00B8226F" w:rsidRPr="00B8226F">
        <w:rPr>
          <w:i/>
        </w:rPr>
        <w:t>()</w:t>
      </w:r>
    </w:p>
    <w:p w:rsidR="00EE5935" w:rsidRDefault="00EE5935" w:rsidP="00EE5935">
      <w:pPr>
        <w:jc w:val="center"/>
      </w:pPr>
    </w:p>
    <w:p w:rsidR="001F1B6A" w:rsidRPr="001F1B6A" w:rsidRDefault="001F1B6A" w:rsidP="00A70829">
      <w:pPr>
        <w:ind w:left="708"/>
      </w:pPr>
      <w:r w:rsidRPr="001F1B6A">
        <w:t xml:space="preserve">л) Для удобства отладки перевести книгу </w:t>
      </w:r>
      <w:r w:rsidRPr="001F1B6A">
        <w:rPr>
          <w:i/>
          <w:iCs/>
          <w:lang w:val="en-US"/>
        </w:rPr>
        <w:t>Excel</w:t>
      </w:r>
      <w:r w:rsidRPr="001F1B6A">
        <w:t xml:space="preserve"> в ручное управление перед сохранением</w:t>
      </w:r>
    </w:p>
    <w:p w:rsidR="001F1B6A" w:rsidRPr="008241AA" w:rsidRDefault="001F1B6A" w:rsidP="001F1B6A">
      <w:r w:rsidRPr="001F1B6A">
        <w:tab/>
      </w:r>
      <w:r w:rsidRPr="001F1B6A">
        <w:tab/>
      </w:r>
      <w:proofErr w:type="spellStart"/>
      <w:r w:rsidRPr="001F1B6A">
        <w:rPr>
          <w:b/>
          <w:bCs/>
          <w:lang w:val="en-US"/>
        </w:rPr>
        <w:t>ObjExcel</w:t>
      </w:r>
      <w:proofErr w:type="spellEnd"/>
      <w:r w:rsidRPr="001F1B6A">
        <w:rPr>
          <w:b/>
          <w:bCs/>
        </w:rPr>
        <w:t>.</w:t>
      </w:r>
      <w:r w:rsidRPr="001F1B6A">
        <w:rPr>
          <w:b/>
          <w:bCs/>
          <w:lang w:val="en-US"/>
        </w:rPr>
        <w:t>UserControl</w:t>
      </w:r>
      <w:r w:rsidRPr="001F1B6A">
        <w:rPr>
          <w:b/>
          <w:bCs/>
        </w:rPr>
        <w:t xml:space="preserve"> = </w:t>
      </w:r>
      <w:r w:rsidRPr="001F1B6A">
        <w:rPr>
          <w:b/>
          <w:bCs/>
          <w:lang w:val="en-US"/>
        </w:rPr>
        <w:t>true</w:t>
      </w:r>
      <w:r w:rsidR="00B8226F" w:rsidRPr="008241AA">
        <w:rPr>
          <w:b/>
          <w:bCs/>
        </w:rPr>
        <w:t>.</w:t>
      </w:r>
    </w:p>
    <w:p w:rsidR="001F1B6A" w:rsidRPr="001F1B6A" w:rsidRDefault="001F1B6A" w:rsidP="00B8226F">
      <w:pPr>
        <w:jc w:val="both"/>
      </w:pPr>
      <w:r w:rsidRPr="001F1B6A">
        <w:tab/>
        <w:t xml:space="preserve">м) Выполняется сохранение файла (например, в той же директории, где </w:t>
      </w:r>
      <w:r w:rsidRPr="001F1B6A">
        <w:tab/>
        <w:t>размещён исполняемый (</w:t>
      </w:r>
      <w:r w:rsidRPr="001F1B6A">
        <w:rPr>
          <w:i/>
          <w:iCs/>
          <w:lang w:val="en-US"/>
        </w:rPr>
        <w:t>exe</w:t>
      </w:r>
      <w:r w:rsidRPr="001F1B6A">
        <w:t>) файл)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b/>
          <w:bCs/>
        </w:rPr>
        <w:lastRenderedPageBreak/>
        <w:tab/>
      </w:r>
      <w:r w:rsidRPr="001F1B6A">
        <w:rPr>
          <w:b/>
          <w:bCs/>
        </w:rPr>
        <w:tab/>
      </w:r>
      <w:r w:rsidRPr="001F1B6A">
        <w:rPr>
          <w:b/>
          <w:bCs/>
          <w:lang w:val="en-US"/>
        </w:rPr>
        <w:t>ObjWorkBook.SaveCopyAs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</w:r>
      <w:r w:rsidRPr="001F1B6A">
        <w:rPr>
          <w:b/>
          <w:bCs/>
          <w:lang w:val="en-US"/>
        </w:rPr>
        <w:tab/>
        <w:t>(</w:t>
      </w:r>
      <w:proofErr w:type="spellStart"/>
      <w:r w:rsidRPr="001F1B6A">
        <w:rPr>
          <w:b/>
          <w:bCs/>
          <w:lang w:val="en-US"/>
        </w:rPr>
        <w:t>Application.StartupPath</w:t>
      </w:r>
      <w:proofErr w:type="spellEnd"/>
      <w:r w:rsidRPr="001F1B6A">
        <w:rPr>
          <w:b/>
          <w:bCs/>
          <w:lang w:val="en-US"/>
        </w:rPr>
        <w:t xml:space="preserve"> + @"\" + Name + ".</w:t>
      </w:r>
      <w:proofErr w:type="spellStart"/>
      <w:r w:rsidRPr="001F1B6A">
        <w:rPr>
          <w:b/>
          <w:bCs/>
          <w:lang w:val="en-US"/>
        </w:rPr>
        <w:t>xlsx</w:t>
      </w:r>
      <w:proofErr w:type="spellEnd"/>
      <w:r w:rsidRPr="001F1B6A">
        <w:rPr>
          <w:b/>
          <w:bCs/>
          <w:lang w:val="en-US"/>
        </w:rPr>
        <w:t>")</w:t>
      </w:r>
      <w:proofErr w:type="gramStart"/>
      <w:r w:rsidRPr="001F1B6A">
        <w:rPr>
          <w:b/>
          <w:bCs/>
          <w:lang w:val="en-US"/>
        </w:rPr>
        <w:t>;</w:t>
      </w:r>
      <w:proofErr w:type="gramEnd"/>
      <w:r w:rsidRPr="001F1B6A">
        <w:rPr>
          <w:b/>
          <w:bCs/>
          <w:lang w:val="en-US"/>
        </w:rPr>
        <w:t>*</w:t>
      </w:r>
      <w:r w:rsidR="00B8226F">
        <w:rPr>
          <w:b/>
          <w:bCs/>
          <w:lang w:val="en-US"/>
        </w:rPr>
        <w:t>.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lang w:val="en-US"/>
        </w:rPr>
        <w:tab/>
      </w:r>
      <w:r w:rsidRPr="001F1B6A">
        <w:t>н</w:t>
      </w:r>
      <w:r w:rsidRPr="001F1B6A">
        <w:rPr>
          <w:lang w:val="en-US"/>
        </w:rPr>
        <w:t xml:space="preserve">) </w:t>
      </w:r>
      <w:r w:rsidRPr="001F1B6A">
        <w:t>Закрыть</w:t>
      </w:r>
      <w:r w:rsidRPr="001F1B6A">
        <w:rPr>
          <w:lang w:val="en-US"/>
        </w:rPr>
        <w:t xml:space="preserve"> </w:t>
      </w:r>
      <w:r w:rsidRPr="001F1B6A">
        <w:t>книгу</w:t>
      </w:r>
      <w:r w:rsidRPr="001F1B6A">
        <w:rPr>
          <w:lang w:val="en-US"/>
        </w:rPr>
        <w:t xml:space="preserve"> </w:t>
      </w:r>
      <w:r w:rsidR="00B8226F" w:rsidRPr="00A70829">
        <w:rPr>
          <w:i/>
          <w:lang w:val="en-US"/>
        </w:rPr>
        <w:t>Microsoft</w:t>
      </w:r>
      <w:r w:rsidR="00B8226F" w:rsidRPr="00B8226F">
        <w:rPr>
          <w:i/>
          <w:lang w:val="en-US"/>
        </w:rPr>
        <w:t xml:space="preserve"> </w:t>
      </w:r>
      <w:r w:rsidR="00B8226F" w:rsidRPr="00A70829">
        <w:rPr>
          <w:i/>
          <w:lang w:val="en-US"/>
        </w:rPr>
        <w:t>Office</w:t>
      </w:r>
      <w:r w:rsidR="00B8226F" w:rsidRPr="00B8226F">
        <w:rPr>
          <w:i/>
          <w:lang w:val="en-US"/>
        </w:rPr>
        <w:t xml:space="preserve"> </w:t>
      </w:r>
      <w:r w:rsidR="00B8226F" w:rsidRPr="00A70829">
        <w:rPr>
          <w:i/>
          <w:lang w:val="en-US"/>
        </w:rPr>
        <w:t>Excel</w:t>
      </w:r>
    </w:p>
    <w:p w:rsidR="001F1B6A" w:rsidRPr="001F1B6A" w:rsidRDefault="001F1B6A" w:rsidP="001F1B6A">
      <w:pPr>
        <w:rPr>
          <w:lang w:val="en-US"/>
        </w:rPr>
      </w:pPr>
      <w:r w:rsidRPr="001F1B6A">
        <w:rPr>
          <w:i/>
          <w:iCs/>
          <w:lang w:val="en-US"/>
        </w:rPr>
        <w:tab/>
      </w:r>
      <w:r w:rsidRPr="001F1B6A">
        <w:rPr>
          <w:i/>
          <w:iCs/>
          <w:lang w:val="en-US"/>
        </w:rPr>
        <w:tab/>
      </w:r>
      <w:proofErr w:type="spellStart"/>
      <w:proofErr w:type="gramStart"/>
      <w:r w:rsidRPr="001F1B6A">
        <w:rPr>
          <w:b/>
          <w:bCs/>
          <w:lang w:val="en-US"/>
        </w:rPr>
        <w:t>ObjWorkBook.Close</w:t>
      </w:r>
      <w:proofErr w:type="spellEnd"/>
      <w:r w:rsidRPr="001F1B6A">
        <w:rPr>
          <w:b/>
          <w:bCs/>
          <w:lang w:val="en-US"/>
        </w:rPr>
        <w:t>(</w:t>
      </w:r>
      <w:proofErr w:type="gramEnd"/>
      <w:r w:rsidRPr="001F1B6A">
        <w:rPr>
          <w:b/>
          <w:bCs/>
          <w:lang w:val="en-US"/>
        </w:rPr>
        <w:t xml:space="preserve">false, "", </w:t>
      </w:r>
      <w:proofErr w:type="spellStart"/>
      <w:r w:rsidRPr="001F1B6A">
        <w:rPr>
          <w:b/>
          <w:bCs/>
          <w:lang w:val="en-US"/>
        </w:rPr>
        <w:t>Missing.Value</w:t>
      </w:r>
      <w:proofErr w:type="spellEnd"/>
      <w:r w:rsidRPr="001F1B6A">
        <w:rPr>
          <w:b/>
          <w:bCs/>
          <w:lang w:val="en-US"/>
        </w:rPr>
        <w:t>);**</w:t>
      </w:r>
      <w:r w:rsidR="00B8226F">
        <w:rPr>
          <w:b/>
          <w:bCs/>
          <w:lang w:val="en-US"/>
        </w:rPr>
        <w:t>.</w:t>
      </w:r>
    </w:p>
    <w:p w:rsidR="001F1B6A" w:rsidRPr="001F1B6A" w:rsidRDefault="001F1B6A" w:rsidP="0096440A">
      <w:pPr>
        <w:ind w:firstLine="708"/>
        <w:jc w:val="both"/>
      </w:pPr>
      <w:r w:rsidRPr="001F1B6A">
        <w:t xml:space="preserve">* </w:t>
      </w:r>
      <w:proofErr w:type="gramStart"/>
      <w:r w:rsidRPr="001F1B6A">
        <w:t>В</w:t>
      </w:r>
      <w:proofErr w:type="gramEnd"/>
      <w:r w:rsidRPr="001F1B6A">
        <w:t xml:space="preserve"> переменную </w:t>
      </w:r>
      <w:r w:rsidRPr="001F1B6A">
        <w:rPr>
          <w:i/>
          <w:iCs/>
          <w:lang w:val="en-US"/>
        </w:rPr>
        <w:t>Name</w:t>
      </w:r>
      <w:r w:rsidRPr="001F1B6A">
        <w:t xml:space="preserve"> в любой удобный момент времени, предшествующий сохранению, необходимо записать название файла, который будет записан.</w:t>
      </w:r>
    </w:p>
    <w:p w:rsidR="001F1B6A" w:rsidRPr="001F1B6A" w:rsidRDefault="001F1B6A" w:rsidP="0096440A">
      <w:pPr>
        <w:ind w:firstLine="708"/>
        <w:jc w:val="both"/>
      </w:pPr>
      <w:r w:rsidRPr="001F1B6A">
        <w:t>** 1-й параметр – не сохранять изменения, так как сохранение уже выполнено;</w:t>
      </w:r>
    </w:p>
    <w:p w:rsidR="001F1B6A" w:rsidRPr="001F1B6A" w:rsidRDefault="0096440A" w:rsidP="0096440A">
      <w:pPr>
        <w:ind w:firstLine="708"/>
        <w:jc w:val="both"/>
      </w:pPr>
      <w:r>
        <w:t xml:space="preserve">** </w:t>
      </w:r>
      <w:r w:rsidR="001F1B6A" w:rsidRPr="001F1B6A">
        <w:t>2-й параметр – пустое имя файла, опять же, так как сохранение уже выполнено;</w:t>
      </w:r>
    </w:p>
    <w:p w:rsidR="001F1B6A" w:rsidRPr="001F1B6A" w:rsidRDefault="0096440A" w:rsidP="0096440A">
      <w:pPr>
        <w:ind w:firstLine="708"/>
        <w:jc w:val="both"/>
      </w:pPr>
      <w:r>
        <w:t xml:space="preserve">** </w:t>
      </w:r>
      <w:r w:rsidR="001F1B6A" w:rsidRPr="001F1B6A">
        <w:t>3-й параметр – маршрутизация книги (по умолчанию).</w:t>
      </w:r>
    </w:p>
    <w:p w:rsidR="001F1B6A" w:rsidRDefault="001F1B6A" w:rsidP="001F1B6A"/>
    <w:p w:rsidR="00B8226F" w:rsidRDefault="00B8226F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1F1B6A" w:rsidRPr="001F1B6A" w:rsidRDefault="00A70829" w:rsidP="0096440A">
      <w:pPr>
        <w:ind w:firstLine="708"/>
        <w:jc w:val="both"/>
      </w:pPr>
      <w:r>
        <w:rPr>
          <w:b/>
          <w:bCs/>
        </w:rPr>
        <w:lastRenderedPageBreak/>
        <w:t>Памятка программисту №</w:t>
      </w:r>
      <w:r w:rsidRPr="008241AA">
        <w:rPr>
          <w:b/>
          <w:bCs/>
        </w:rPr>
        <w:t>4</w:t>
      </w:r>
      <w:r>
        <w:rPr>
          <w:b/>
          <w:bCs/>
        </w:rPr>
        <w:t>.</w:t>
      </w:r>
      <w:r w:rsidRPr="00A70829">
        <w:rPr>
          <w:b/>
          <w:bCs/>
        </w:rPr>
        <w:t xml:space="preserve"> </w:t>
      </w:r>
      <w:r w:rsidR="001F1B6A" w:rsidRPr="001F1B6A">
        <w:rPr>
          <w:b/>
          <w:bCs/>
        </w:rPr>
        <w:t>Полезные процедуры управления диапазоном</w:t>
      </w:r>
    </w:p>
    <w:p w:rsidR="001F1B6A" w:rsidRPr="008241AA" w:rsidRDefault="001F1B6A" w:rsidP="001F1B6A"/>
    <w:p w:rsidR="00B8226F" w:rsidRDefault="00B8226F" w:rsidP="0096440A">
      <w:pPr>
        <w:ind w:firstLine="708"/>
        <w:jc w:val="both"/>
      </w:pPr>
      <w:r>
        <w:t xml:space="preserve">Для удобства работы со ссылочной структурой электронной таблицы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  <w:r>
        <w:t xml:space="preserve"> удобно составить дополнительный типизированный метод (функцию), интерпретирующий численные значения в эквивалент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  <w:r>
        <w:t>, содержащий буквы латинского алфавита (Рисунок 14).</w:t>
      </w:r>
    </w:p>
    <w:p w:rsidR="00B8226F" w:rsidRPr="00B8226F" w:rsidRDefault="00B8226F" w:rsidP="00B8226F">
      <w:pPr>
        <w:jc w:val="both"/>
      </w:pPr>
    </w:p>
    <w:p w:rsidR="001F1B6A" w:rsidRDefault="001F1B6A" w:rsidP="00EE5935">
      <w:pPr>
        <w:jc w:val="center"/>
      </w:pPr>
      <w:r w:rsidRPr="001F1B6A">
        <w:rPr>
          <w:noProof/>
        </w:rPr>
        <w:drawing>
          <wp:inline distT="0" distB="0" distL="0" distR="0" wp14:anchorId="2865755E" wp14:editId="57545975">
            <wp:extent cx="2884284" cy="4505325"/>
            <wp:effectExtent l="19050" t="1905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284" cy="45053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4 –</w:t>
      </w:r>
      <w:r w:rsidR="00B8226F">
        <w:t xml:space="preserve"> Метод-переводчик ссылок на ячейки </w:t>
      </w:r>
      <w:r w:rsidR="00B8226F" w:rsidRPr="00A70829">
        <w:rPr>
          <w:i/>
          <w:lang w:val="en-US"/>
        </w:rPr>
        <w:t>Microsoft</w:t>
      </w:r>
      <w:r w:rsidR="00B8226F" w:rsidRPr="00A70829">
        <w:rPr>
          <w:i/>
        </w:rPr>
        <w:t xml:space="preserve"> </w:t>
      </w:r>
      <w:r w:rsidR="00B8226F" w:rsidRPr="00A70829">
        <w:rPr>
          <w:i/>
          <w:lang w:val="en-US"/>
        </w:rPr>
        <w:t>Office</w:t>
      </w:r>
      <w:r w:rsidR="00B8226F" w:rsidRPr="00A70829">
        <w:rPr>
          <w:i/>
        </w:rPr>
        <w:t xml:space="preserve"> </w:t>
      </w:r>
      <w:r w:rsidR="00B8226F" w:rsidRPr="00A70829">
        <w:rPr>
          <w:i/>
          <w:lang w:val="en-US"/>
        </w:rPr>
        <w:t>Excel</w:t>
      </w:r>
    </w:p>
    <w:p w:rsidR="00EE5935" w:rsidRDefault="00EE5935" w:rsidP="00EE5935">
      <w:pPr>
        <w:jc w:val="center"/>
      </w:pPr>
    </w:p>
    <w:p w:rsidR="001F1B6A" w:rsidRPr="001F1B6A" w:rsidRDefault="001F1B6A" w:rsidP="0096440A">
      <w:pPr>
        <w:ind w:firstLine="708"/>
      </w:pPr>
      <w:r w:rsidRPr="001F1B6A">
        <w:t>Функция возвращает строку формата</w:t>
      </w:r>
      <w:r w:rsidR="00B8226F">
        <w:t>***</w:t>
      </w:r>
      <w:r w:rsidRPr="001F1B6A">
        <w:t>:</w:t>
      </w:r>
    </w:p>
    <w:p w:rsidR="001F1B6A" w:rsidRPr="001F1B6A" w:rsidRDefault="001F1B6A" w:rsidP="00B8226F">
      <w:pPr>
        <w:jc w:val="center"/>
      </w:pPr>
      <w:r w:rsidRPr="001F1B6A">
        <w:rPr>
          <w:b/>
          <w:bCs/>
        </w:rPr>
        <w:t>Буква(-</w:t>
      </w:r>
      <w:proofErr w:type="gramStart"/>
      <w:r w:rsidRPr="001F1B6A">
        <w:rPr>
          <w:b/>
          <w:bCs/>
        </w:rPr>
        <w:t>ы)Цифра</w:t>
      </w:r>
      <w:proofErr w:type="gramEnd"/>
    </w:p>
    <w:p w:rsidR="001F1B6A" w:rsidRPr="0096440A" w:rsidRDefault="001F1B6A" w:rsidP="0096440A">
      <w:pPr>
        <w:ind w:firstLine="708"/>
      </w:pPr>
      <w:r w:rsidRPr="001F1B6A">
        <w:t xml:space="preserve">Например, </w:t>
      </w:r>
      <w:proofErr w:type="gramStart"/>
      <w:r w:rsidRPr="001F1B6A">
        <w:rPr>
          <w:i/>
          <w:iCs/>
          <w:lang w:val="en-US"/>
        </w:rPr>
        <w:t>ExcelCellTranslator</w:t>
      </w:r>
      <w:r w:rsidRPr="001F1B6A">
        <w:rPr>
          <w:i/>
          <w:iCs/>
        </w:rPr>
        <w:t>(</w:t>
      </w:r>
      <w:proofErr w:type="gramEnd"/>
      <w:r w:rsidRPr="001F1B6A">
        <w:rPr>
          <w:i/>
          <w:iCs/>
        </w:rPr>
        <w:t>1, 1)</w:t>
      </w:r>
      <w:r w:rsidRPr="001F1B6A">
        <w:t xml:space="preserve"> вернёт</w:t>
      </w:r>
      <w:r w:rsidR="0096440A">
        <w:t xml:space="preserve"> </w:t>
      </w:r>
      <w:r w:rsidRPr="0096440A">
        <w:t>«</w:t>
      </w:r>
      <w:r w:rsidRPr="001F1B6A">
        <w:rPr>
          <w:lang w:val="en-US"/>
        </w:rPr>
        <w:t>A</w:t>
      </w:r>
      <w:r w:rsidRPr="0096440A">
        <w:t>1»;</w:t>
      </w:r>
    </w:p>
    <w:p w:rsidR="001F1B6A" w:rsidRPr="0096440A" w:rsidRDefault="001F1B6A" w:rsidP="0096440A">
      <w:pPr>
        <w:ind w:firstLine="708"/>
      </w:pPr>
      <w:r w:rsidRPr="001F1B6A">
        <w:t>Например</w:t>
      </w:r>
      <w:r w:rsidRPr="0096440A">
        <w:t xml:space="preserve">, </w:t>
      </w:r>
      <w:proofErr w:type="gramStart"/>
      <w:r w:rsidRPr="001F1B6A">
        <w:rPr>
          <w:i/>
          <w:iCs/>
          <w:lang w:val="en-US"/>
        </w:rPr>
        <w:t>ExcelCellTranslator</w:t>
      </w:r>
      <w:r w:rsidRPr="0096440A">
        <w:rPr>
          <w:i/>
          <w:iCs/>
        </w:rPr>
        <w:t>(</w:t>
      </w:r>
      <w:proofErr w:type="gramEnd"/>
      <w:r w:rsidRPr="0096440A">
        <w:rPr>
          <w:i/>
          <w:iCs/>
        </w:rPr>
        <w:t>5, 40)</w:t>
      </w:r>
      <w:r w:rsidRPr="0096440A">
        <w:t xml:space="preserve"> </w:t>
      </w:r>
      <w:r w:rsidRPr="001F1B6A">
        <w:t>вернёт</w:t>
      </w:r>
      <w:r w:rsidR="0096440A">
        <w:t xml:space="preserve"> </w:t>
      </w:r>
      <w:r w:rsidRPr="001F1B6A">
        <w:rPr>
          <w:lang w:val="en-US"/>
        </w:rPr>
        <w:t>«AN5»;</w:t>
      </w:r>
    </w:p>
    <w:p w:rsidR="0096440A" w:rsidRDefault="0096440A" w:rsidP="001F1B6A"/>
    <w:p w:rsidR="001F1B6A" w:rsidRPr="001F1B6A" w:rsidRDefault="001F1B6A" w:rsidP="0096440A">
      <w:pPr>
        <w:ind w:firstLine="708"/>
        <w:rPr>
          <w:lang w:val="en-US"/>
        </w:rPr>
      </w:pPr>
      <w:r w:rsidRPr="001F1B6A">
        <w:lastRenderedPageBreak/>
        <w:t>Использование</w:t>
      </w:r>
      <w:r w:rsidRPr="001F1B6A">
        <w:rPr>
          <w:lang w:val="en-US"/>
        </w:rPr>
        <w:t>:</w:t>
      </w:r>
    </w:p>
    <w:p w:rsidR="001F1B6A" w:rsidRPr="001F1B6A" w:rsidRDefault="001F1B6A" w:rsidP="0096440A">
      <w:pPr>
        <w:ind w:firstLine="708"/>
        <w:rPr>
          <w:lang w:val="en-US"/>
        </w:rPr>
      </w:pPr>
      <w:proofErr w:type="spellStart"/>
      <w:r w:rsidRPr="001F1B6A">
        <w:rPr>
          <w:b/>
          <w:bCs/>
          <w:lang w:val="en-US"/>
        </w:rPr>
        <w:t>Excel.Range</w:t>
      </w:r>
      <w:proofErr w:type="spellEnd"/>
      <w:r w:rsidRPr="001F1B6A">
        <w:rPr>
          <w:b/>
          <w:bCs/>
          <w:lang w:val="en-US"/>
        </w:rPr>
        <w:t xml:space="preserve"> cells = </w:t>
      </w:r>
      <w:proofErr w:type="spellStart"/>
      <w:r w:rsidRPr="001F1B6A">
        <w:rPr>
          <w:b/>
          <w:bCs/>
          <w:lang w:val="en-US"/>
        </w:rPr>
        <w:t>ObjWorkSheet.get_</w:t>
      </w:r>
      <w:proofErr w:type="gramStart"/>
      <w:r w:rsidRPr="001F1B6A">
        <w:rPr>
          <w:b/>
          <w:bCs/>
          <w:lang w:val="en-US"/>
        </w:rPr>
        <w:t>Range</w:t>
      </w:r>
      <w:proofErr w:type="spellEnd"/>
      <w:r w:rsidRPr="001F1B6A">
        <w:rPr>
          <w:b/>
          <w:bCs/>
          <w:lang w:val="en-US"/>
        </w:rPr>
        <w:t>(</w:t>
      </w:r>
      <w:proofErr w:type="gramEnd"/>
    </w:p>
    <w:p w:rsidR="001F1B6A" w:rsidRPr="001F1B6A" w:rsidRDefault="001F1B6A" w:rsidP="0096440A">
      <w:pPr>
        <w:ind w:firstLine="708"/>
        <w:rPr>
          <w:lang w:val="en-US"/>
        </w:rPr>
      </w:pPr>
      <w:proofErr w:type="spellStart"/>
      <w:proofErr w:type="gramStart"/>
      <w:r w:rsidRPr="001F1B6A">
        <w:rPr>
          <w:b/>
          <w:bCs/>
          <w:lang w:val="en-US"/>
        </w:rPr>
        <w:t>ExcelCellTranslator</w:t>
      </w:r>
      <w:proofErr w:type="spellEnd"/>
      <w:r w:rsidRPr="001F1B6A">
        <w:rPr>
          <w:b/>
          <w:bCs/>
          <w:lang w:val="en-US"/>
        </w:rPr>
        <w:t>(</w:t>
      </w:r>
      <w:proofErr w:type="gramEnd"/>
      <w:r w:rsidRPr="001F1B6A">
        <w:rPr>
          <w:b/>
          <w:bCs/>
          <w:lang w:val="en-US"/>
        </w:rPr>
        <w:t xml:space="preserve">3, 7), </w:t>
      </w:r>
      <w:proofErr w:type="spellStart"/>
      <w:r w:rsidRPr="001F1B6A">
        <w:rPr>
          <w:b/>
          <w:bCs/>
          <w:lang w:val="en-US"/>
        </w:rPr>
        <w:t>ExcelCellTranslator</w:t>
      </w:r>
      <w:proofErr w:type="spellEnd"/>
      <w:r w:rsidRPr="001F1B6A">
        <w:rPr>
          <w:b/>
          <w:bCs/>
          <w:lang w:val="en-US"/>
        </w:rPr>
        <w:t>(6, 15) );</w:t>
      </w:r>
    </w:p>
    <w:p w:rsidR="001F1B6A" w:rsidRPr="001F1B6A" w:rsidRDefault="00B8226F" w:rsidP="0096440A">
      <w:pPr>
        <w:ind w:firstLine="708"/>
        <w:jc w:val="both"/>
      </w:pPr>
      <w:r w:rsidRPr="0096440A">
        <w:t>**</w:t>
      </w:r>
      <w:r w:rsidR="001F1B6A" w:rsidRPr="0096440A">
        <w:t xml:space="preserve">* </w:t>
      </w:r>
      <w:r w:rsidR="001F1B6A" w:rsidRPr="001F1B6A">
        <w:t>Функция</w:t>
      </w:r>
      <w:r w:rsidR="001F1B6A" w:rsidRPr="0096440A">
        <w:t xml:space="preserve"> </w:t>
      </w:r>
      <w:r w:rsidR="001F1B6A" w:rsidRPr="001F1B6A">
        <w:t>содержит</w:t>
      </w:r>
      <w:r w:rsidR="001F1B6A" w:rsidRPr="0096440A">
        <w:t xml:space="preserve"> </w:t>
      </w:r>
      <w:r w:rsidR="001F1B6A" w:rsidRPr="001F1B6A">
        <w:t>вложенн</w:t>
      </w:r>
      <w:r w:rsidR="009C1C58">
        <w:t>ый</w:t>
      </w:r>
      <w:r w:rsidR="009C1C58" w:rsidRPr="0096440A">
        <w:t xml:space="preserve"> </w:t>
      </w:r>
      <w:r w:rsidR="009C1C58">
        <w:t>типизированный</w:t>
      </w:r>
      <w:r w:rsidR="009C1C58" w:rsidRPr="0096440A">
        <w:t xml:space="preserve"> </w:t>
      </w:r>
      <w:r w:rsidR="009C1C58">
        <w:t>метод</w:t>
      </w:r>
      <w:r w:rsidR="001F1B6A" w:rsidRPr="0096440A">
        <w:t xml:space="preserve"> </w:t>
      </w:r>
      <w:r w:rsidR="009C1C58" w:rsidRPr="0096440A">
        <w:t>(</w:t>
      </w:r>
      <w:r w:rsidR="001F1B6A" w:rsidRPr="001F1B6A">
        <w:t>функцию</w:t>
      </w:r>
      <w:r w:rsidR="009C1C58" w:rsidRPr="0096440A">
        <w:t>)</w:t>
      </w:r>
      <w:r w:rsidR="001F1B6A" w:rsidRPr="0096440A">
        <w:t xml:space="preserve"> </w:t>
      </w:r>
      <w:r w:rsidR="001F1B6A" w:rsidRPr="009C1C58">
        <w:rPr>
          <w:i/>
          <w:lang w:val="en-US"/>
        </w:rPr>
        <w:t>Alphabet</w:t>
      </w:r>
      <w:r w:rsidR="009C1C58">
        <w:t xml:space="preserve"> для определения</w:t>
      </w:r>
      <w:r w:rsidR="001F1B6A" w:rsidRPr="001F1B6A">
        <w:t xml:space="preserve"> буквы латинского </w:t>
      </w:r>
      <w:r w:rsidR="009C1C58">
        <w:t>алфавита по указанному численному значению</w:t>
      </w:r>
      <w:r w:rsidR="008A31E8">
        <w:t xml:space="preserve"> (Рисунок 15)</w:t>
      </w:r>
      <w:r w:rsidR="009C1C58">
        <w:t>.</w:t>
      </w:r>
    </w:p>
    <w:p w:rsidR="001F1B6A" w:rsidRDefault="001F1B6A" w:rsidP="001F1B6A"/>
    <w:p w:rsidR="001F1B6A" w:rsidRDefault="001F1B6A" w:rsidP="00773865">
      <w:pPr>
        <w:jc w:val="center"/>
      </w:pPr>
      <w:r>
        <w:rPr>
          <w:noProof/>
        </w:rPr>
        <w:drawing>
          <wp:inline distT="0" distB="0" distL="0" distR="0" wp14:anchorId="3D95F776">
            <wp:extent cx="4428876" cy="434152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639" cy="4344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EE5935" w:rsidRDefault="00EE5935" w:rsidP="00EE5935">
      <w:pPr>
        <w:jc w:val="center"/>
      </w:pPr>
      <w:r>
        <w:t>Рисунок 15 –</w:t>
      </w:r>
      <w:r w:rsidR="008A31E8">
        <w:t xml:space="preserve"> Код метода </w:t>
      </w:r>
      <w:r w:rsidR="008A31E8" w:rsidRPr="009C1C58">
        <w:rPr>
          <w:i/>
          <w:lang w:val="en-US"/>
        </w:rPr>
        <w:t>Alphabet</w:t>
      </w:r>
    </w:p>
    <w:p w:rsidR="00EE5935" w:rsidRDefault="00EE5935" w:rsidP="00773865">
      <w:pPr>
        <w:jc w:val="center"/>
      </w:pPr>
    </w:p>
    <w:p w:rsidR="009C1C58" w:rsidRDefault="009C1C58">
      <w:pPr>
        <w:spacing w:after="200" w:line="276" w:lineRule="auto"/>
        <w:rPr>
          <w:b/>
          <w:bCs/>
        </w:rPr>
      </w:pPr>
      <w:r>
        <w:rPr>
          <w:b/>
          <w:bCs/>
        </w:rPr>
        <w:br w:type="page"/>
      </w:r>
    </w:p>
    <w:p w:rsidR="001F1B6A" w:rsidRPr="001F1B6A" w:rsidRDefault="00A70829" w:rsidP="0096440A">
      <w:pPr>
        <w:ind w:firstLine="708"/>
        <w:jc w:val="both"/>
      </w:pPr>
      <w:r>
        <w:rPr>
          <w:b/>
          <w:bCs/>
        </w:rPr>
        <w:lastRenderedPageBreak/>
        <w:t>Памятка программисту №</w:t>
      </w:r>
      <w:r w:rsidRPr="008A31E8">
        <w:rPr>
          <w:b/>
          <w:bCs/>
        </w:rPr>
        <w:t>5</w:t>
      </w:r>
      <w:r>
        <w:rPr>
          <w:b/>
          <w:bCs/>
        </w:rPr>
        <w:t>.</w:t>
      </w:r>
      <w:r w:rsidRPr="00A70829">
        <w:rPr>
          <w:b/>
          <w:bCs/>
        </w:rPr>
        <w:t xml:space="preserve"> </w:t>
      </w:r>
      <w:r w:rsidR="001F1B6A" w:rsidRPr="001F1B6A">
        <w:rPr>
          <w:b/>
          <w:bCs/>
        </w:rPr>
        <w:t>Пример создания многоуровневой шапки таблицы</w:t>
      </w:r>
    </w:p>
    <w:p w:rsidR="001F1B6A" w:rsidRDefault="001F1B6A" w:rsidP="001F1B6A"/>
    <w:p w:rsidR="00BE2041" w:rsidRDefault="00BE2041" w:rsidP="0096440A">
      <w:pPr>
        <w:ind w:firstLine="708"/>
        <w:jc w:val="both"/>
      </w:pPr>
      <w:r>
        <w:t>Рассматривается пример составления электронной таблицы, по структуре аналогичной третьей (если вести отсчёт сверху) из приведённых на Рисунке 16.</w:t>
      </w:r>
    </w:p>
    <w:p w:rsidR="00BE2041" w:rsidRDefault="00BE2041" w:rsidP="00BE2041">
      <w:pPr>
        <w:jc w:val="both"/>
      </w:pPr>
    </w:p>
    <w:p w:rsidR="001F1B6A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491D10F0" wp14:editId="7B1FA718">
            <wp:extent cx="3838575" cy="2658756"/>
            <wp:effectExtent l="0" t="0" r="0" b="0"/>
            <wp:docPr id="6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232" cy="2660597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16 –</w:t>
      </w:r>
      <w:r w:rsidR="00BE2041">
        <w:t xml:space="preserve"> Пример некоторой печатной формы</w:t>
      </w:r>
    </w:p>
    <w:p w:rsidR="00AF5267" w:rsidRDefault="00AF5267" w:rsidP="00773865">
      <w:pPr>
        <w:jc w:val="center"/>
      </w:pPr>
    </w:p>
    <w:p w:rsidR="00BE2041" w:rsidRDefault="00BE2041" w:rsidP="0096440A">
      <w:pPr>
        <w:ind w:firstLine="708"/>
        <w:jc w:val="both"/>
      </w:pPr>
      <w:r>
        <w:t>Перед составлением необходимо тщательно продумать алгоритм формирования таблицы заданной структуры. Очень важно составить блок-схему такого алгоритма, чтобы заведомо устранить возможную избыточность планируемых действий (Рисунок 17).</w:t>
      </w:r>
    </w:p>
    <w:p w:rsidR="00BE2041" w:rsidRDefault="00BE2041" w:rsidP="00BE2041">
      <w:pPr>
        <w:jc w:val="both"/>
      </w:pPr>
    </w:p>
    <w:p w:rsidR="00BE2041" w:rsidRDefault="00BE2041">
      <w:pPr>
        <w:spacing w:after="200" w:line="276" w:lineRule="auto"/>
      </w:pPr>
      <w:r>
        <w:br w:type="page"/>
      </w:r>
    </w:p>
    <w:p w:rsidR="00773865" w:rsidRPr="00BE2041" w:rsidRDefault="00773865" w:rsidP="00773865">
      <w:pPr>
        <w:jc w:val="center"/>
        <w:rPr>
          <w:b/>
        </w:rPr>
      </w:pPr>
      <w:r w:rsidRPr="00BE2041">
        <w:rPr>
          <w:b/>
        </w:rPr>
        <w:lastRenderedPageBreak/>
        <w:t>Обобщённый алгоритм</w:t>
      </w:r>
    </w:p>
    <w:p w:rsidR="00773865" w:rsidRDefault="00773865" w:rsidP="00773865">
      <w:pPr>
        <w:jc w:val="center"/>
      </w:pPr>
      <w:r>
        <w:object w:dxaOrig="5026" w:dyaOrig="9391">
          <v:shape id="_x0000_i1027" type="#_x0000_t75" style="width:251.25pt;height:469.5pt" o:ole="">
            <v:imagedata r:id="rId23" o:title=""/>
          </v:shape>
          <o:OLEObject Type="Embed" ProgID="Visio.Drawing.15" ShapeID="_x0000_i1027" DrawAspect="Content" ObjectID="_1790864882" r:id="rId24"/>
        </w:object>
      </w:r>
    </w:p>
    <w:p w:rsidR="00AF5267" w:rsidRDefault="00AF5267" w:rsidP="00AF5267">
      <w:pPr>
        <w:jc w:val="center"/>
      </w:pPr>
      <w:r>
        <w:t>Рисунок 17 –</w:t>
      </w:r>
      <w:r w:rsidR="00BE2041">
        <w:t xml:space="preserve"> Блок-схема для формирования электронной таблицы из рассматриваемого примера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</w:p>
    <w:p w:rsidR="00BE2041" w:rsidRDefault="00BE2041">
      <w:pPr>
        <w:spacing w:after="200" w:line="276" w:lineRule="auto"/>
      </w:pPr>
      <w:r>
        <w:br w:type="page"/>
      </w:r>
    </w:p>
    <w:p w:rsidR="00773865" w:rsidRDefault="00773865" w:rsidP="00773865">
      <w:pPr>
        <w:jc w:val="center"/>
        <w:rPr>
          <w:b/>
        </w:rPr>
      </w:pPr>
      <w:r w:rsidRPr="00BE2041">
        <w:rPr>
          <w:b/>
        </w:rPr>
        <w:lastRenderedPageBreak/>
        <w:t>Формирование первой строки</w:t>
      </w:r>
    </w:p>
    <w:p w:rsidR="00BE2041" w:rsidRDefault="00BE2041" w:rsidP="00BE2041"/>
    <w:p w:rsidR="00BE2041" w:rsidRDefault="00BE2041" w:rsidP="0096440A">
      <w:pPr>
        <w:ind w:firstLine="708"/>
      </w:pPr>
      <w:r w:rsidRPr="00BE2041">
        <w:t>Ра</w:t>
      </w:r>
      <w:r>
        <w:t>зберём перечень действий, относящихся к формированию первой строки вида, представленного на Рисунке 18.</w:t>
      </w:r>
    </w:p>
    <w:p w:rsidR="00BE2041" w:rsidRPr="00BE2041" w:rsidRDefault="00BE2041" w:rsidP="00BE2041"/>
    <w:p w:rsidR="00BE2041" w:rsidRDefault="00BE2041" w:rsidP="00BE2041">
      <w:pPr>
        <w:jc w:val="center"/>
      </w:pPr>
      <w:r w:rsidRPr="00773865">
        <w:rPr>
          <w:noProof/>
        </w:rPr>
        <w:drawing>
          <wp:inline distT="0" distB="0" distL="0" distR="0" wp14:anchorId="4ADEB66E" wp14:editId="5D098050">
            <wp:extent cx="5086350" cy="814740"/>
            <wp:effectExtent l="19050" t="19050" r="0" b="4445"/>
            <wp:docPr id="1126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7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633" cy="8143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BE2041" w:rsidRDefault="00BE2041" w:rsidP="00BE2041">
      <w:pPr>
        <w:jc w:val="center"/>
      </w:pPr>
      <w:r>
        <w:t>Рисунок 18 – Первая строка таблицы из примера</w:t>
      </w:r>
    </w:p>
    <w:p w:rsidR="00BE2041" w:rsidRDefault="00BE2041" w:rsidP="00BE2041">
      <w:pPr>
        <w:jc w:val="both"/>
      </w:pPr>
    </w:p>
    <w:p w:rsidR="00BE2041" w:rsidRDefault="00BE2041" w:rsidP="0096440A">
      <w:pPr>
        <w:ind w:firstLine="708"/>
        <w:jc w:val="both"/>
      </w:pPr>
      <w:r>
        <w:t>Перечень действий может быть описан кодом, аналогичным представленному во фрагменте на Рисунке 19.</w:t>
      </w:r>
    </w:p>
    <w:p w:rsidR="00BE2041" w:rsidRDefault="00BE2041" w:rsidP="00BE2041">
      <w:pPr>
        <w:jc w:val="both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712863AD" wp14:editId="3584E5B3">
            <wp:extent cx="4791075" cy="2934930"/>
            <wp:effectExtent l="19050" t="19050" r="0" b="0"/>
            <wp:docPr id="1126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6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29349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1</w:t>
      </w:r>
      <w:r w:rsidR="00BE2041">
        <w:t>9</w:t>
      </w:r>
      <w:r>
        <w:t xml:space="preserve"> –</w:t>
      </w:r>
      <w:r w:rsidR="007A5CF6">
        <w:t xml:space="preserve"> Фрагмент кода, соответствующий составлению первой строки таблицы из примера</w:t>
      </w:r>
    </w:p>
    <w:p w:rsidR="00AF5267" w:rsidRDefault="00AF5267" w:rsidP="00773865">
      <w:pPr>
        <w:jc w:val="center"/>
      </w:pPr>
    </w:p>
    <w:p w:rsidR="00AF5267" w:rsidRDefault="00AF5267" w:rsidP="00773865">
      <w:pPr>
        <w:jc w:val="center"/>
      </w:pPr>
    </w:p>
    <w:p w:rsidR="007A5CF6" w:rsidRDefault="007A5CF6">
      <w:pPr>
        <w:spacing w:after="200" w:line="276" w:lineRule="auto"/>
      </w:pPr>
      <w:r>
        <w:br w:type="page"/>
      </w:r>
    </w:p>
    <w:p w:rsidR="00773865" w:rsidRDefault="00773865" w:rsidP="00773865">
      <w:pPr>
        <w:jc w:val="center"/>
        <w:rPr>
          <w:b/>
        </w:rPr>
      </w:pPr>
      <w:r w:rsidRPr="007A5CF6">
        <w:rPr>
          <w:b/>
        </w:rPr>
        <w:lastRenderedPageBreak/>
        <w:t>Формирование второй и третьей строк</w:t>
      </w:r>
    </w:p>
    <w:p w:rsidR="007A5CF6" w:rsidRPr="007A5CF6" w:rsidRDefault="007A5CF6" w:rsidP="00773865">
      <w:pPr>
        <w:jc w:val="center"/>
        <w:rPr>
          <w:b/>
        </w:rPr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6F31E130" wp14:editId="6798E0DA">
            <wp:extent cx="3427012" cy="3143006"/>
            <wp:effectExtent l="19050" t="19050" r="2540" b="635"/>
            <wp:docPr id="1229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1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027" cy="313935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0 –</w:t>
      </w:r>
      <w:r w:rsidR="007A5CF6">
        <w:t xml:space="preserve"> Фрагмент кода, соответствующий составлению второй и третьей строк таблицы из примера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4973FC93" wp14:editId="01AD7710">
            <wp:extent cx="2552700" cy="3505551"/>
            <wp:effectExtent l="19050" t="19050" r="0" b="0"/>
            <wp:docPr id="1229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089" cy="350745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1 –</w:t>
      </w:r>
      <w:r w:rsidR="007A5CF6">
        <w:t xml:space="preserve"> Фрагмент кода вложенного метода, входящего в состав ранее представленного кода для составления второй и третьей строк таблицы из примера</w:t>
      </w:r>
    </w:p>
    <w:p w:rsidR="00773865" w:rsidRDefault="00773865" w:rsidP="00773865">
      <w:pPr>
        <w:jc w:val="center"/>
      </w:pPr>
      <w:r w:rsidRPr="00773865">
        <w:rPr>
          <w:noProof/>
        </w:rPr>
        <w:lastRenderedPageBreak/>
        <w:drawing>
          <wp:inline distT="0" distB="0" distL="0" distR="0" wp14:anchorId="33CBCFA1" wp14:editId="2CE9125B">
            <wp:extent cx="4519236" cy="1425729"/>
            <wp:effectExtent l="19050" t="19050" r="15240" b="22225"/>
            <wp:docPr id="1229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343"/>
                    <a:stretch/>
                  </pic:blipFill>
                  <pic:spPr bwMode="auto">
                    <a:xfrm>
                      <a:off x="0" y="0"/>
                      <a:ext cx="4519236" cy="142572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2 –</w:t>
      </w:r>
      <w:r w:rsidR="007A5CF6">
        <w:t xml:space="preserve"> Вторая и третья строки таблицы из примера. Для наглядности использовано иное управляющее воздействие в столбце «вид»</w:t>
      </w:r>
    </w:p>
    <w:p w:rsidR="00AF5267" w:rsidRDefault="00AF5267" w:rsidP="00773865">
      <w:pPr>
        <w:jc w:val="center"/>
      </w:pP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t>Формирование четвёртой строки</w:t>
      </w: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77DF2782" wp14:editId="46FB8CBA">
            <wp:extent cx="4190337" cy="2461726"/>
            <wp:effectExtent l="19050" t="19050" r="1270" b="0"/>
            <wp:docPr id="1331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3359" cy="246350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3 –</w:t>
      </w:r>
      <w:r w:rsidR="007A5CF6">
        <w:t xml:space="preserve"> Фрагмент кода, соответствующий составлению четвёртой строки таблицы из примера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54945468" wp14:editId="5976FA10">
            <wp:extent cx="5128591" cy="1129041"/>
            <wp:effectExtent l="19050" t="19050" r="0" b="0"/>
            <wp:docPr id="1331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4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425" cy="112768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4 –</w:t>
      </w:r>
      <w:r w:rsidR="007A5CF6" w:rsidRPr="007A5CF6">
        <w:t xml:space="preserve"> </w:t>
      </w:r>
      <w:r w:rsidR="007A5CF6">
        <w:t>Четвёртая строка таблицы из примера.</w:t>
      </w:r>
    </w:p>
    <w:p w:rsidR="00AF5267" w:rsidRDefault="00AF5267" w:rsidP="00773865">
      <w:pPr>
        <w:jc w:val="center"/>
      </w:pPr>
    </w:p>
    <w:p w:rsidR="007A5CF6" w:rsidRDefault="007A5CF6">
      <w:pPr>
        <w:spacing w:after="200" w:line="276" w:lineRule="auto"/>
      </w:pPr>
      <w:r>
        <w:br w:type="page"/>
      </w: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lastRenderedPageBreak/>
        <w:t>Итоговый вид шапки таблицы</w:t>
      </w:r>
      <w:r w:rsidR="007A5CF6" w:rsidRPr="007A5CF6">
        <w:rPr>
          <w:b/>
        </w:rPr>
        <w:t xml:space="preserve"> из примера</w:t>
      </w: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667B2ECF" wp14:editId="1EBFA513">
            <wp:extent cx="5940425" cy="1850367"/>
            <wp:effectExtent l="19050" t="19050" r="3175" b="0"/>
            <wp:docPr id="1433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8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5036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5 –</w:t>
      </w:r>
      <w:r w:rsidR="00392D72">
        <w:t xml:space="preserve"> Результат автоматизированного составления структуры электронной таблицы</w:t>
      </w:r>
    </w:p>
    <w:p w:rsidR="00AF5267" w:rsidRDefault="00AF5267" w:rsidP="00773865">
      <w:pPr>
        <w:jc w:val="center"/>
      </w:pPr>
    </w:p>
    <w:p w:rsidR="00773865" w:rsidRPr="00392D72" w:rsidRDefault="00773865" w:rsidP="00773865">
      <w:pPr>
        <w:jc w:val="center"/>
        <w:rPr>
          <w:b/>
        </w:rPr>
      </w:pPr>
      <w:r w:rsidRPr="00392D72">
        <w:rPr>
          <w:b/>
        </w:rPr>
        <w:t>Определение рациональных размеров столбцов*</w:t>
      </w:r>
      <w:r w:rsidR="00392D72" w:rsidRPr="00392D72">
        <w:rPr>
          <w:b/>
        </w:rPr>
        <w:t>***</w:t>
      </w: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635B0DE9" wp14:editId="37318D72">
            <wp:extent cx="3438525" cy="2428875"/>
            <wp:effectExtent l="19050" t="19050" r="28575" b="28575"/>
            <wp:docPr id="1433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9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24288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6 –</w:t>
      </w:r>
      <w:r w:rsidR="00392D72">
        <w:t xml:space="preserve"> Изменение ширины столбца и фиксация значения для последующего использования в настройке кодом</w:t>
      </w:r>
    </w:p>
    <w:p w:rsidR="00AF5267" w:rsidRDefault="00AF5267" w:rsidP="00773865">
      <w:pPr>
        <w:jc w:val="center"/>
      </w:pPr>
    </w:p>
    <w:p w:rsidR="00773865" w:rsidRPr="00773865" w:rsidRDefault="00773865" w:rsidP="00773865">
      <w:pPr>
        <w:jc w:val="center"/>
      </w:pPr>
      <w:r w:rsidRPr="00773865">
        <w:t>*</w:t>
      </w:r>
      <w:r w:rsidR="00392D72">
        <w:t>***</w:t>
      </w:r>
      <w:r w:rsidRPr="00773865">
        <w:t xml:space="preserve"> Начать растяжение столбца и зафиксировать значение ширины (13,71).</w:t>
      </w:r>
    </w:p>
    <w:p w:rsidR="00773865" w:rsidRDefault="00773865" w:rsidP="00773865">
      <w:pPr>
        <w:jc w:val="center"/>
      </w:pPr>
    </w:p>
    <w:p w:rsidR="00392D72" w:rsidRDefault="00392D72">
      <w:pPr>
        <w:spacing w:after="200" w:line="276" w:lineRule="auto"/>
      </w:pPr>
      <w:r>
        <w:br w:type="page"/>
      </w:r>
    </w:p>
    <w:p w:rsidR="00773865" w:rsidRPr="00392D72" w:rsidRDefault="00773865" w:rsidP="00773865">
      <w:pPr>
        <w:jc w:val="center"/>
        <w:rPr>
          <w:b/>
        </w:rPr>
      </w:pPr>
      <w:r w:rsidRPr="00392D72">
        <w:rPr>
          <w:b/>
        </w:rPr>
        <w:lastRenderedPageBreak/>
        <w:t>Рационализированная шапка таблицы</w:t>
      </w:r>
    </w:p>
    <w:p w:rsidR="00773865" w:rsidRDefault="00773865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drawing>
          <wp:inline distT="0" distB="0" distL="0" distR="0" wp14:anchorId="0EAD3219" wp14:editId="2567A601">
            <wp:extent cx="3942153" cy="5746715"/>
            <wp:effectExtent l="19050" t="19050" r="20320" b="26035"/>
            <wp:docPr id="153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2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153" cy="57467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7 –</w:t>
      </w:r>
      <w:r w:rsidR="00392D72">
        <w:t xml:space="preserve"> Дополненный значениями ширины столбцов фрагмент</w:t>
      </w:r>
      <w:r w:rsidR="00827078">
        <w:t xml:space="preserve"> кода для работы по составлению второй и третьей строк таблицы из примера. Фрагмент содержит и некоторые другие настройки по изменению ориентации текста, способствующие пониманию процессов автоматизации</w:t>
      </w:r>
    </w:p>
    <w:p w:rsidR="00AF5267" w:rsidRDefault="00AF5267" w:rsidP="00773865">
      <w:pPr>
        <w:jc w:val="center"/>
      </w:pPr>
    </w:p>
    <w:p w:rsidR="00773865" w:rsidRDefault="00773865" w:rsidP="00773865">
      <w:pPr>
        <w:jc w:val="center"/>
      </w:pPr>
      <w:r w:rsidRPr="00773865">
        <w:rPr>
          <w:noProof/>
        </w:rPr>
        <w:lastRenderedPageBreak/>
        <w:drawing>
          <wp:inline distT="0" distB="0" distL="0" distR="0" wp14:anchorId="7A66BD47" wp14:editId="5278352B">
            <wp:extent cx="5488197" cy="1743534"/>
            <wp:effectExtent l="19050" t="19050" r="17780" b="28575"/>
            <wp:docPr id="1536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3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8197" cy="174353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8 –</w:t>
      </w:r>
      <w:r w:rsidR="00C03CA8">
        <w:t xml:space="preserve"> Модифицированный вид таблицы из примера</w:t>
      </w:r>
    </w:p>
    <w:p w:rsidR="00E22C97" w:rsidRDefault="00E22C97">
      <w:pPr>
        <w:spacing w:after="200" w:line="276" w:lineRule="auto"/>
      </w:pPr>
    </w:p>
    <w:p w:rsidR="00E22C97" w:rsidRDefault="00E22C97" w:rsidP="0096440A">
      <w:pPr>
        <w:ind w:firstLine="708"/>
        <w:jc w:val="both"/>
      </w:pPr>
      <w:bookmarkStart w:id="0" w:name="_GoBack"/>
      <w:bookmarkEnd w:id="0"/>
      <w:r>
        <w:t>Представленный ниже перечень иллюстраций на Рисунках 29-3</w:t>
      </w:r>
      <w:r w:rsidR="00C03CA8">
        <w:t>2</w:t>
      </w:r>
      <w:r>
        <w:t xml:space="preserve"> призван помочь разобраться с элементами интерфейса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  <w:r w:rsidRPr="00E22C97">
        <w:rPr>
          <w:i/>
        </w:rPr>
        <w:t xml:space="preserve"> </w:t>
      </w:r>
      <w:r w:rsidR="007A5CF6">
        <w:t>при сопоставлении их объектно-ориентированной модели.</w:t>
      </w:r>
    </w:p>
    <w:p w:rsidR="007A5CF6" w:rsidRPr="00E22C97" w:rsidRDefault="007A5CF6" w:rsidP="00E22C97">
      <w:pPr>
        <w:jc w:val="both"/>
      </w:pP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t>Соответствие границ</w:t>
      </w:r>
    </w:p>
    <w:p w:rsidR="00773865" w:rsidRDefault="00773865" w:rsidP="00773865">
      <w:pPr>
        <w:jc w:val="center"/>
      </w:pPr>
      <w:r>
        <w:rPr>
          <w:noProof/>
        </w:rPr>
        <w:drawing>
          <wp:inline distT="0" distB="0" distL="0" distR="0" wp14:anchorId="15B6EA37">
            <wp:extent cx="4838700" cy="333348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115" cy="333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29 –</w:t>
      </w:r>
      <w:r w:rsidR="007A5CF6">
        <w:t xml:space="preserve"> Имена констант, соответствующих границам таблиц и ячеек в </w:t>
      </w:r>
      <w:r w:rsidR="007A5CF6" w:rsidRPr="00A70829">
        <w:rPr>
          <w:i/>
          <w:lang w:val="en-US"/>
        </w:rPr>
        <w:t>Microsoft</w:t>
      </w:r>
      <w:r w:rsidR="007A5CF6" w:rsidRPr="00A70829">
        <w:rPr>
          <w:i/>
        </w:rPr>
        <w:t xml:space="preserve"> </w:t>
      </w:r>
      <w:r w:rsidR="007A5CF6" w:rsidRPr="00A70829">
        <w:rPr>
          <w:i/>
          <w:lang w:val="en-US"/>
        </w:rPr>
        <w:t>Office</w:t>
      </w:r>
      <w:r w:rsidR="007A5CF6" w:rsidRPr="00A70829">
        <w:rPr>
          <w:i/>
        </w:rPr>
        <w:t xml:space="preserve"> </w:t>
      </w:r>
      <w:r w:rsidR="007A5CF6" w:rsidRPr="00A70829">
        <w:rPr>
          <w:i/>
          <w:lang w:val="en-US"/>
        </w:rPr>
        <w:t>Excel</w:t>
      </w:r>
    </w:p>
    <w:p w:rsidR="00AF5267" w:rsidRDefault="00AF5267" w:rsidP="00773865">
      <w:pPr>
        <w:jc w:val="center"/>
      </w:pPr>
    </w:p>
    <w:p w:rsidR="00C03CA8" w:rsidRDefault="00C03CA8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773865" w:rsidRPr="007A5CF6" w:rsidRDefault="00773865" w:rsidP="00773865">
      <w:pPr>
        <w:jc w:val="center"/>
        <w:rPr>
          <w:b/>
        </w:rPr>
      </w:pPr>
      <w:r w:rsidRPr="007A5CF6">
        <w:rPr>
          <w:b/>
        </w:rPr>
        <w:lastRenderedPageBreak/>
        <w:t>Соответствие типов линий</w:t>
      </w:r>
    </w:p>
    <w:p w:rsidR="00773865" w:rsidRDefault="00773865" w:rsidP="00773865">
      <w:pPr>
        <w:jc w:val="center"/>
      </w:pPr>
      <w:r>
        <w:rPr>
          <w:noProof/>
        </w:rPr>
        <w:drawing>
          <wp:inline distT="0" distB="0" distL="0" distR="0" wp14:anchorId="19531000">
            <wp:extent cx="5878581" cy="386433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9394" cy="3864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F5267" w:rsidRDefault="00AF5267" w:rsidP="00AF5267">
      <w:pPr>
        <w:jc w:val="center"/>
      </w:pPr>
      <w:r>
        <w:t>Рисунок 30 –</w:t>
      </w:r>
      <w:r w:rsidR="00C03CA8">
        <w:t xml:space="preserve"> Имена констант, соответствующих типам линий для границ таблиц и ячеек в </w:t>
      </w:r>
      <w:r w:rsidR="00C03CA8" w:rsidRPr="00A70829">
        <w:rPr>
          <w:i/>
          <w:lang w:val="en-US"/>
        </w:rPr>
        <w:t>Microsoft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Office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Excel</w:t>
      </w:r>
    </w:p>
    <w:p w:rsidR="00AF5267" w:rsidRDefault="00AF5267" w:rsidP="00773865">
      <w:pPr>
        <w:jc w:val="center"/>
      </w:pPr>
    </w:p>
    <w:p w:rsidR="00773865" w:rsidRPr="00C03CA8" w:rsidRDefault="00773865" w:rsidP="00773865">
      <w:pPr>
        <w:jc w:val="center"/>
        <w:rPr>
          <w:b/>
        </w:rPr>
      </w:pPr>
      <w:r w:rsidRPr="00C03CA8">
        <w:rPr>
          <w:b/>
        </w:rPr>
        <w:t>Соответствие направлений текста</w:t>
      </w:r>
    </w:p>
    <w:p w:rsidR="00773865" w:rsidRDefault="00773865" w:rsidP="00773865">
      <w:pPr>
        <w:jc w:val="center"/>
      </w:pPr>
      <w:r>
        <w:rPr>
          <w:noProof/>
        </w:rPr>
        <w:drawing>
          <wp:inline distT="0" distB="0" distL="0" distR="0" wp14:anchorId="0429D809">
            <wp:extent cx="4754880" cy="142907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385" cy="1428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C03CA8" w:rsidRDefault="00C03CA8" w:rsidP="00C03CA8">
      <w:pPr>
        <w:jc w:val="center"/>
      </w:pPr>
      <w:r>
        <w:t xml:space="preserve">Рисунок 31 – Имена констант, соответствующих ориентации текста в ячейках </w:t>
      </w:r>
      <w:r w:rsidRPr="00A70829">
        <w:rPr>
          <w:i/>
          <w:lang w:val="en-US"/>
        </w:rPr>
        <w:t>Microsoft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Office</w:t>
      </w:r>
      <w:r w:rsidRPr="00A70829">
        <w:rPr>
          <w:i/>
        </w:rPr>
        <w:t xml:space="preserve"> </w:t>
      </w:r>
      <w:r w:rsidRPr="00A70829">
        <w:rPr>
          <w:i/>
          <w:lang w:val="en-US"/>
        </w:rPr>
        <w:t>Excel</w:t>
      </w:r>
    </w:p>
    <w:p w:rsidR="00C03CA8" w:rsidRDefault="00C03CA8" w:rsidP="00773865">
      <w:pPr>
        <w:jc w:val="center"/>
      </w:pPr>
    </w:p>
    <w:p w:rsidR="00C03CA8" w:rsidRDefault="00C03CA8">
      <w:pPr>
        <w:spacing w:after="200" w:line="276" w:lineRule="auto"/>
      </w:pPr>
      <w:r>
        <w:br w:type="page"/>
      </w:r>
    </w:p>
    <w:p w:rsidR="00827440" w:rsidRPr="00C03CA8" w:rsidRDefault="00827440" w:rsidP="00827440">
      <w:pPr>
        <w:jc w:val="center"/>
        <w:rPr>
          <w:b/>
        </w:rPr>
      </w:pPr>
      <w:r w:rsidRPr="00C03CA8">
        <w:rPr>
          <w:b/>
        </w:rPr>
        <w:lastRenderedPageBreak/>
        <w:t>Соответствие выравнивания</w:t>
      </w:r>
      <w:r w:rsidR="00C03CA8">
        <w:rPr>
          <w:b/>
        </w:rPr>
        <w:t xml:space="preserve"> текста</w:t>
      </w:r>
    </w:p>
    <w:p w:rsidR="00827440" w:rsidRDefault="00827440" w:rsidP="00773865">
      <w:pPr>
        <w:jc w:val="center"/>
      </w:pPr>
      <w:r>
        <w:rPr>
          <w:noProof/>
        </w:rPr>
        <w:drawing>
          <wp:inline distT="0" distB="0" distL="0" distR="0" wp14:anchorId="4A3C06B6">
            <wp:extent cx="3164619" cy="150714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4155" cy="1506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3787D" w:rsidRPr="0096440A" w:rsidRDefault="00AF5267" w:rsidP="00AF10AE">
      <w:pPr>
        <w:jc w:val="center"/>
        <w:rPr>
          <w:b/>
        </w:rPr>
      </w:pPr>
      <w:r>
        <w:t>Рисунок 3</w:t>
      </w:r>
      <w:r w:rsidR="00C03CA8">
        <w:t>2</w:t>
      </w:r>
      <w:r>
        <w:t xml:space="preserve"> –</w:t>
      </w:r>
      <w:r w:rsidR="00C03CA8">
        <w:t xml:space="preserve"> Имена констант, соответствующих выравниванию текста в ячейках </w:t>
      </w:r>
      <w:r w:rsidR="00C03CA8" w:rsidRPr="00A70829">
        <w:rPr>
          <w:i/>
          <w:lang w:val="en-US"/>
        </w:rPr>
        <w:t>Microsoft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Office</w:t>
      </w:r>
      <w:r w:rsidR="00C03CA8" w:rsidRPr="00A70829">
        <w:rPr>
          <w:i/>
        </w:rPr>
        <w:t xml:space="preserve"> </w:t>
      </w:r>
      <w:r w:rsidR="00C03CA8" w:rsidRPr="00A70829">
        <w:rPr>
          <w:i/>
          <w:lang w:val="en-US"/>
        </w:rPr>
        <w:t>Excel</w:t>
      </w:r>
    </w:p>
    <w:sectPr w:rsidR="0073787D" w:rsidRPr="0096440A" w:rsidSect="002E511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0D665E"/>
    <w:rsid w:val="000250D4"/>
    <w:rsid w:val="0004366D"/>
    <w:rsid w:val="0006231A"/>
    <w:rsid w:val="000D665E"/>
    <w:rsid w:val="001359CE"/>
    <w:rsid w:val="001625C7"/>
    <w:rsid w:val="00166B29"/>
    <w:rsid w:val="001756BF"/>
    <w:rsid w:val="001D23B2"/>
    <w:rsid w:val="001D3F87"/>
    <w:rsid w:val="001F1B6A"/>
    <w:rsid w:val="002973E8"/>
    <w:rsid w:val="002E511B"/>
    <w:rsid w:val="003064BA"/>
    <w:rsid w:val="00345021"/>
    <w:rsid w:val="003522E3"/>
    <w:rsid w:val="003754A4"/>
    <w:rsid w:val="00392D72"/>
    <w:rsid w:val="00392E72"/>
    <w:rsid w:val="003F68B7"/>
    <w:rsid w:val="00400AAE"/>
    <w:rsid w:val="00431617"/>
    <w:rsid w:val="004F159B"/>
    <w:rsid w:val="00551513"/>
    <w:rsid w:val="00557B8C"/>
    <w:rsid w:val="00561136"/>
    <w:rsid w:val="00592B1E"/>
    <w:rsid w:val="005C47F5"/>
    <w:rsid w:val="005E6015"/>
    <w:rsid w:val="0061257A"/>
    <w:rsid w:val="0061714F"/>
    <w:rsid w:val="0065250C"/>
    <w:rsid w:val="00653BDD"/>
    <w:rsid w:val="0065599C"/>
    <w:rsid w:val="00702066"/>
    <w:rsid w:val="0073787D"/>
    <w:rsid w:val="007479C0"/>
    <w:rsid w:val="00767B1D"/>
    <w:rsid w:val="00773865"/>
    <w:rsid w:val="00782629"/>
    <w:rsid w:val="00784AB2"/>
    <w:rsid w:val="007964B4"/>
    <w:rsid w:val="007A5CF6"/>
    <w:rsid w:val="007A66B2"/>
    <w:rsid w:val="007C2ACB"/>
    <w:rsid w:val="007D0667"/>
    <w:rsid w:val="008241AA"/>
    <w:rsid w:val="00827078"/>
    <w:rsid w:val="00827440"/>
    <w:rsid w:val="008A31E8"/>
    <w:rsid w:val="008B4C9A"/>
    <w:rsid w:val="008C22A5"/>
    <w:rsid w:val="00933F36"/>
    <w:rsid w:val="0096440A"/>
    <w:rsid w:val="009841D8"/>
    <w:rsid w:val="00991BA0"/>
    <w:rsid w:val="00997AA4"/>
    <w:rsid w:val="009B553A"/>
    <w:rsid w:val="009C1C58"/>
    <w:rsid w:val="009D5DC3"/>
    <w:rsid w:val="00A70829"/>
    <w:rsid w:val="00A72702"/>
    <w:rsid w:val="00A729E0"/>
    <w:rsid w:val="00A84B1A"/>
    <w:rsid w:val="00A916F3"/>
    <w:rsid w:val="00AC0AFF"/>
    <w:rsid w:val="00AC25EA"/>
    <w:rsid w:val="00AF10AE"/>
    <w:rsid w:val="00AF5267"/>
    <w:rsid w:val="00B8226F"/>
    <w:rsid w:val="00BC2EE9"/>
    <w:rsid w:val="00BC7FCE"/>
    <w:rsid w:val="00BE2041"/>
    <w:rsid w:val="00C00EE9"/>
    <w:rsid w:val="00C03CA8"/>
    <w:rsid w:val="00C426BA"/>
    <w:rsid w:val="00C83825"/>
    <w:rsid w:val="00CE368E"/>
    <w:rsid w:val="00D05BEB"/>
    <w:rsid w:val="00D47EF8"/>
    <w:rsid w:val="00DC1DA4"/>
    <w:rsid w:val="00DC5C60"/>
    <w:rsid w:val="00DE1299"/>
    <w:rsid w:val="00E22C97"/>
    <w:rsid w:val="00EA264B"/>
    <w:rsid w:val="00EC7062"/>
    <w:rsid w:val="00EE5935"/>
    <w:rsid w:val="00F42F87"/>
    <w:rsid w:val="00F4408E"/>
    <w:rsid w:val="00F55961"/>
    <w:rsid w:val="00F96031"/>
    <w:rsid w:val="00FA3BB1"/>
    <w:rsid w:val="00FA7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05BC5C9"/>
  <w15:docId w15:val="{AC270093-032E-4D47-B986-6BDEC8450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2E72"/>
    <w:pPr>
      <w:spacing w:after="0" w:line="360" w:lineRule="auto"/>
    </w:pPr>
    <w:rPr>
      <w:rFonts w:ascii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D66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D665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1359C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359CE"/>
    <w:rPr>
      <w:rFonts w:ascii="Tahom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6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86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4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1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4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9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70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0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76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5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6.png"/><Relationship Id="rId34" Type="http://schemas.openxmlformats.org/officeDocument/2006/relationships/image" Target="media/image28.png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3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package" Target="embeddings/_________Microsoft_Visio1.vsdx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8.emf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7.jpe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AC0D9F7F-9358-4463-8ABF-A1A8C4BBBE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0</TotalTime>
  <Pages>26</Pages>
  <Words>2037</Words>
  <Characters>11615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тон Игоревич Сафронов</dc:creator>
  <cp:lastModifiedBy>Антон Сафронов</cp:lastModifiedBy>
  <cp:revision>68</cp:revision>
  <cp:lastPrinted>2018-01-30T11:01:00Z</cp:lastPrinted>
  <dcterms:created xsi:type="dcterms:W3CDTF">2014-11-05T06:42:00Z</dcterms:created>
  <dcterms:modified xsi:type="dcterms:W3CDTF">2024-10-19T14:42:00Z</dcterms:modified>
</cp:coreProperties>
</file>